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10F3C" w:rsidRPr="006C3D4E" w:rsidRDefault="00710F3C" w:rsidP="00DC08C1">
      <w:pPr>
        <w:pStyle w:val="Titel"/>
        <w:rPr>
          <w:lang w:val="en-US"/>
        </w:rPr>
      </w:pPr>
      <w:r w:rsidRPr="006C3D4E">
        <w:rPr>
          <w:lang w:val="en-US"/>
        </w:rPr>
        <w:t>PIT1 casus</w:t>
      </w:r>
    </w:p>
    <w:p w:rsidR="008E0D11" w:rsidRPr="006C3D4E" w:rsidRDefault="00710F3C" w:rsidP="00710F3C">
      <w:pPr>
        <w:pStyle w:val="Subtitel"/>
        <w:rPr>
          <w:lang w:val="en-US"/>
        </w:rPr>
      </w:pPr>
      <w:r w:rsidRPr="006C3D4E">
        <w:rPr>
          <w:lang w:val="en-US"/>
        </w:rPr>
        <w:t>Software Requirements Specification</w:t>
      </w:r>
    </w:p>
    <w:p w:rsidR="008E0D11" w:rsidRPr="006C3D4E" w:rsidRDefault="00DF4FB7" w:rsidP="00710F3C">
      <w:pPr>
        <w:rPr>
          <w:lang w:val="en-US"/>
        </w:rPr>
      </w:pPr>
      <w:r>
        <w:rPr>
          <w:lang w:val="en-US"/>
        </w:rPr>
        <w:t>Version 3.2</w:t>
      </w:r>
    </w:p>
    <w:p w:rsidR="008E0D11" w:rsidRPr="00834430" w:rsidRDefault="00DF4FB7" w:rsidP="00710F3C">
      <w:r>
        <w:t>19</w:t>
      </w:r>
      <w:r w:rsidR="00215D1B">
        <w:t>/4</w:t>
      </w:r>
      <w:r w:rsidR="00710F3C" w:rsidRPr="00834430">
        <w:t>/2015</w:t>
      </w:r>
      <w:bookmarkStart w:id="0" w:name="_GoBack"/>
      <w:bookmarkEnd w:id="0"/>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8E0D11" w:rsidRPr="00834430" w:rsidRDefault="008E0D11" w:rsidP="008E0D11">
      <w:pPr>
        <w:jc w:val="right"/>
      </w:pPr>
    </w:p>
    <w:p w:rsidR="00710F3C" w:rsidRPr="00834430" w:rsidRDefault="00710F3C" w:rsidP="008E0D11">
      <w:pPr>
        <w:jc w:val="right"/>
      </w:pPr>
    </w:p>
    <w:p w:rsidR="008E0D11" w:rsidRPr="00834430" w:rsidRDefault="008E0D11" w:rsidP="008E0D11">
      <w:pPr>
        <w:jc w:val="right"/>
      </w:pPr>
      <w:r w:rsidRPr="00834430">
        <w:t>Auteur: Stefan van H</w:t>
      </w:r>
      <w:r w:rsidR="005761B2" w:rsidRPr="00834430">
        <w:t xml:space="preserve">elden, Nieki Houtvast, </w:t>
      </w:r>
      <w:r w:rsidRPr="00834430">
        <w:t xml:space="preserve"> </w:t>
      </w:r>
      <w:proofErr w:type="spellStart"/>
      <w:r w:rsidRPr="00834430">
        <w:t>Javier</w:t>
      </w:r>
      <w:proofErr w:type="spellEnd"/>
      <w:r w:rsidRPr="00834430">
        <w:t xml:space="preserve"> Sassen</w:t>
      </w:r>
    </w:p>
    <w:p w:rsidR="008E0D11" w:rsidRPr="00834430" w:rsidRDefault="008E0D11" w:rsidP="008E0D11">
      <w:pPr>
        <w:jc w:val="right"/>
      </w:pPr>
      <w:r w:rsidRPr="00834430">
        <w:t>Opdrachtgever: M. van de Laar</w:t>
      </w:r>
    </w:p>
    <w:p w:rsidR="008E0D11" w:rsidRPr="00834430" w:rsidRDefault="008E0D11" w:rsidP="008E0D11">
      <w:pPr>
        <w:jc w:val="right"/>
      </w:pPr>
      <w:r w:rsidRPr="00834430">
        <w:t>Docent</w:t>
      </w:r>
      <w:r w:rsidR="00710F3C" w:rsidRPr="00834430">
        <w:t>en</w:t>
      </w:r>
      <w:r w:rsidRPr="00834430">
        <w:t xml:space="preserve">: F. </w:t>
      </w:r>
      <w:proofErr w:type="spellStart"/>
      <w:r w:rsidRPr="00834430">
        <w:t>Bour</w:t>
      </w:r>
      <w:proofErr w:type="spellEnd"/>
      <w:r w:rsidR="00710F3C" w:rsidRPr="00834430">
        <w:t xml:space="preserve">, B. </w:t>
      </w:r>
      <w:proofErr w:type="spellStart"/>
      <w:r w:rsidR="00710F3C" w:rsidRPr="00834430">
        <w:t>Tossaint</w:t>
      </w:r>
      <w:proofErr w:type="spellEnd"/>
    </w:p>
    <w:p w:rsidR="00710F3C" w:rsidRPr="00834430" w:rsidRDefault="00710F3C">
      <w:r w:rsidRPr="00834430">
        <w:br w:type="page"/>
      </w:r>
    </w:p>
    <w:p w:rsidR="00710F3C" w:rsidRPr="00834430" w:rsidRDefault="00710F3C" w:rsidP="00710F3C">
      <w:pPr>
        <w:pStyle w:val="Kop1"/>
      </w:pPr>
      <w:bookmarkStart w:id="1" w:name="_Toc289328140"/>
      <w:proofErr w:type="spellStart"/>
      <w:r w:rsidRPr="00834430">
        <w:lastRenderedPageBreak/>
        <w:t>Revision</w:t>
      </w:r>
      <w:proofErr w:type="spellEnd"/>
      <w:r w:rsidRPr="00834430">
        <w:t xml:space="preserve"> </w:t>
      </w:r>
      <w:proofErr w:type="spellStart"/>
      <w:r w:rsidRPr="00834430">
        <w:t>History</w:t>
      </w:r>
      <w:bookmarkEnd w:id="1"/>
      <w:proofErr w:type="spellEnd"/>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88"/>
        <w:gridCol w:w="3240"/>
        <w:gridCol w:w="1890"/>
        <w:gridCol w:w="3150"/>
      </w:tblGrid>
      <w:tr w:rsidR="00710F3C" w:rsidRPr="00834430" w:rsidTr="00B51884">
        <w:tc>
          <w:tcPr>
            <w:tcW w:w="1188" w:type="dxa"/>
            <w:tcBorders>
              <w:top w:val="nil"/>
              <w:left w:val="nil"/>
              <w:bottom w:val="single" w:sz="4" w:space="0" w:color="auto"/>
              <w:right w:val="nil"/>
            </w:tcBorders>
          </w:tcPr>
          <w:p w:rsidR="00710F3C" w:rsidRPr="00834430" w:rsidRDefault="00710F3C" w:rsidP="00B51884">
            <w:pPr>
              <w:jc w:val="center"/>
              <w:rPr>
                <w:b/>
              </w:rPr>
            </w:pPr>
            <w:r w:rsidRPr="00834430">
              <w:rPr>
                <w:b/>
              </w:rPr>
              <w:t>Date</w:t>
            </w:r>
          </w:p>
        </w:tc>
        <w:tc>
          <w:tcPr>
            <w:tcW w:w="3240" w:type="dxa"/>
            <w:tcBorders>
              <w:top w:val="nil"/>
              <w:left w:val="nil"/>
              <w:bottom w:val="single" w:sz="4" w:space="0" w:color="auto"/>
              <w:right w:val="nil"/>
            </w:tcBorders>
          </w:tcPr>
          <w:p w:rsidR="00710F3C" w:rsidRPr="00834430" w:rsidRDefault="00710F3C" w:rsidP="00B51884">
            <w:pPr>
              <w:jc w:val="center"/>
              <w:rPr>
                <w:b/>
              </w:rPr>
            </w:pPr>
            <w:proofErr w:type="spellStart"/>
            <w:r w:rsidRPr="00834430">
              <w:rPr>
                <w:b/>
              </w:rPr>
              <w:t>Description</w:t>
            </w:r>
            <w:proofErr w:type="spellEnd"/>
          </w:p>
        </w:tc>
        <w:tc>
          <w:tcPr>
            <w:tcW w:w="1890" w:type="dxa"/>
            <w:tcBorders>
              <w:top w:val="nil"/>
              <w:left w:val="nil"/>
              <w:bottom w:val="single" w:sz="4" w:space="0" w:color="auto"/>
              <w:right w:val="nil"/>
            </w:tcBorders>
          </w:tcPr>
          <w:p w:rsidR="00710F3C" w:rsidRPr="00834430" w:rsidRDefault="00710F3C" w:rsidP="00B51884">
            <w:pPr>
              <w:jc w:val="center"/>
              <w:rPr>
                <w:b/>
              </w:rPr>
            </w:pPr>
            <w:proofErr w:type="spellStart"/>
            <w:r w:rsidRPr="00834430">
              <w:rPr>
                <w:b/>
              </w:rPr>
              <w:t>Author</w:t>
            </w:r>
            <w:proofErr w:type="spellEnd"/>
          </w:p>
        </w:tc>
        <w:tc>
          <w:tcPr>
            <w:tcW w:w="3150" w:type="dxa"/>
            <w:tcBorders>
              <w:top w:val="nil"/>
              <w:left w:val="nil"/>
              <w:bottom w:val="single" w:sz="4" w:space="0" w:color="auto"/>
              <w:right w:val="nil"/>
            </w:tcBorders>
          </w:tcPr>
          <w:p w:rsidR="00710F3C" w:rsidRPr="00834430" w:rsidRDefault="00710F3C" w:rsidP="00B51884">
            <w:pPr>
              <w:jc w:val="center"/>
              <w:rPr>
                <w:b/>
              </w:rPr>
            </w:pPr>
            <w:proofErr w:type="spellStart"/>
            <w:r w:rsidRPr="00834430">
              <w:rPr>
                <w:b/>
              </w:rPr>
              <w:t>Comments</w:t>
            </w:r>
            <w:proofErr w:type="spellEnd"/>
          </w:p>
        </w:tc>
      </w:tr>
      <w:tr w:rsidR="00710F3C" w:rsidRPr="00834430" w:rsidTr="00B51884">
        <w:tc>
          <w:tcPr>
            <w:tcW w:w="1188" w:type="dxa"/>
          </w:tcPr>
          <w:p w:rsidR="00710F3C" w:rsidRPr="00834430" w:rsidRDefault="00E35688" w:rsidP="00B51884">
            <w:r w:rsidRPr="00834430">
              <w:t>23/3/2015</w:t>
            </w:r>
          </w:p>
        </w:tc>
        <w:tc>
          <w:tcPr>
            <w:tcW w:w="3240" w:type="dxa"/>
          </w:tcPr>
          <w:p w:rsidR="00710F3C" w:rsidRPr="00834430" w:rsidRDefault="00E35688" w:rsidP="00B51884">
            <w:proofErr w:type="spellStart"/>
            <w:r w:rsidRPr="00834430">
              <w:t>Persona’s</w:t>
            </w:r>
            <w:proofErr w:type="spellEnd"/>
            <w:r w:rsidRPr="00834430">
              <w:t xml:space="preserve"> &amp; user </w:t>
            </w:r>
            <w:proofErr w:type="spellStart"/>
            <w:r w:rsidRPr="00834430">
              <w:t>stories</w:t>
            </w:r>
            <w:proofErr w:type="spellEnd"/>
          </w:p>
        </w:tc>
        <w:tc>
          <w:tcPr>
            <w:tcW w:w="1890" w:type="dxa"/>
          </w:tcPr>
          <w:p w:rsidR="00710F3C" w:rsidRPr="00834430" w:rsidRDefault="00E35688" w:rsidP="00B51884">
            <w:r w:rsidRPr="00834430">
              <w:t>Nieki</w:t>
            </w:r>
          </w:p>
        </w:tc>
        <w:tc>
          <w:tcPr>
            <w:tcW w:w="3150" w:type="dxa"/>
          </w:tcPr>
          <w:p w:rsidR="00710F3C" w:rsidRPr="00834430" w:rsidRDefault="003C053D" w:rsidP="00B51884">
            <w:r w:rsidRPr="00834430">
              <w:t>V0</w:t>
            </w:r>
          </w:p>
        </w:tc>
      </w:tr>
      <w:tr w:rsidR="00E35688" w:rsidRPr="00834430" w:rsidTr="00B51884">
        <w:tc>
          <w:tcPr>
            <w:tcW w:w="1188" w:type="dxa"/>
            <w:tcBorders>
              <w:top w:val="single" w:sz="4" w:space="0" w:color="auto"/>
            </w:tcBorders>
          </w:tcPr>
          <w:p w:rsidR="00E35688" w:rsidRPr="00834430" w:rsidRDefault="00E35688" w:rsidP="00B51884">
            <w:r w:rsidRPr="00834430">
              <w:t>24/3/2015</w:t>
            </w:r>
          </w:p>
        </w:tc>
        <w:tc>
          <w:tcPr>
            <w:tcW w:w="3240" w:type="dxa"/>
            <w:tcBorders>
              <w:top w:val="single" w:sz="4" w:space="0" w:color="auto"/>
            </w:tcBorders>
          </w:tcPr>
          <w:p w:rsidR="00E35688" w:rsidRPr="00834430" w:rsidRDefault="00E35688" w:rsidP="00B51884">
            <w:proofErr w:type="spellStart"/>
            <w:r w:rsidRPr="00834430">
              <w:t>Version</w:t>
            </w:r>
            <w:proofErr w:type="spellEnd"/>
            <w:r w:rsidRPr="00834430">
              <w:t xml:space="preserve"> 1</w:t>
            </w:r>
          </w:p>
        </w:tc>
        <w:tc>
          <w:tcPr>
            <w:tcW w:w="1890" w:type="dxa"/>
            <w:tcBorders>
              <w:top w:val="single" w:sz="4" w:space="0" w:color="auto"/>
            </w:tcBorders>
          </w:tcPr>
          <w:p w:rsidR="00E35688" w:rsidRPr="00834430" w:rsidRDefault="00E35688" w:rsidP="00B51884">
            <w:r w:rsidRPr="00834430">
              <w:t>Stefan</w:t>
            </w:r>
          </w:p>
        </w:tc>
        <w:tc>
          <w:tcPr>
            <w:tcW w:w="3150" w:type="dxa"/>
            <w:tcBorders>
              <w:top w:val="single" w:sz="4" w:space="0" w:color="auto"/>
            </w:tcBorders>
          </w:tcPr>
          <w:p w:rsidR="00E35688" w:rsidRPr="00834430" w:rsidRDefault="00E35688" w:rsidP="00B51884">
            <w:r w:rsidRPr="00834430">
              <w:t>V1</w:t>
            </w:r>
          </w:p>
        </w:tc>
      </w:tr>
      <w:tr w:rsidR="00710F3C" w:rsidRPr="00834430" w:rsidTr="00B51884">
        <w:tc>
          <w:tcPr>
            <w:tcW w:w="1188" w:type="dxa"/>
          </w:tcPr>
          <w:p w:rsidR="00710F3C" w:rsidRPr="00834430" w:rsidRDefault="00E35688" w:rsidP="00E35688">
            <w:r w:rsidRPr="00834430">
              <w:t>25/3/2015</w:t>
            </w:r>
          </w:p>
        </w:tc>
        <w:tc>
          <w:tcPr>
            <w:tcW w:w="3240" w:type="dxa"/>
          </w:tcPr>
          <w:p w:rsidR="00710F3C" w:rsidRPr="00834430" w:rsidRDefault="00E35688" w:rsidP="00B51884">
            <w:r w:rsidRPr="00834430">
              <w:t xml:space="preserve">Niet-functionele </w:t>
            </w:r>
            <w:proofErr w:type="spellStart"/>
            <w:r w:rsidRPr="00834430">
              <w:t>requirements</w:t>
            </w:r>
            <w:proofErr w:type="spellEnd"/>
          </w:p>
        </w:tc>
        <w:tc>
          <w:tcPr>
            <w:tcW w:w="1890" w:type="dxa"/>
          </w:tcPr>
          <w:p w:rsidR="00710F3C" w:rsidRPr="00834430" w:rsidRDefault="00224342" w:rsidP="00B51884">
            <w:r w:rsidRPr="00834430">
              <w:t xml:space="preserve">Stefan, Nieki, </w:t>
            </w:r>
            <w:proofErr w:type="spellStart"/>
            <w:r w:rsidRPr="00834430">
              <w:t>Javier</w:t>
            </w:r>
            <w:proofErr w:type="spellEnd"/>
          </w:p>
        </w:tc>
        <w:tc>
          <w:tcPr>
            <w:tcW w:w="3150" w:type="dxa"/>
          </w:tcPr>
          <w:p w:rsidR="00710F3C" w:rsidRPr="00834430" w:rsidRDefault="003C053D" w:rsidP="00B51884">
            <w:r w:rsidRPr="00834430">
              <w:t>V1.1</w:t>
            </w:r>
          </w:p>
        </w:tc>
      </w:tr>
      <w:tr w:rsidR="00710F3C" w:rsidRPr="00834430" w:rsidTr="00B51884">
        <w:tc>
          <w:tcPr>
            <w:tcW w:w="1188" w:type="dxa"/>
          </w:tcPr>
          <w:p w:rsidR="00710F3C" w:rsidRPr="00834430" w:rsidRDefault="00E35688" w:rsidP="00B51884">
            <w:r w:rsidRPr="00834430">
              <w:t>26/3/2015</w:t>
            </w:r>
          </w:p>
        </w:tc>
        <w:tc>
          <w:tcPr>
            <w:tcW w:w="3240" w:type="dxa"/>
          </w:tcPr>
          <w:p w:rsidR="00710F3C" w:rsidRPr="00834430" w:rsidRDefault="00E35688" w:rsidP="00B51884">
            <w:r w:rsidRPr="00834430">
              <w:t xml:space="preserve">Functionele </w:t>
            </w:r>
            <w:proofErr w:type="spellStart"/>
            <w:r w:rsidRPr="00834430">
              <w:t>requirements</w:t>
            </w:r>
            <w:proofErr w:type="spellEnd"/>
          </w:p>
        </w:tc>
        <w:tc>
          <w:tcPr>
            <w:tcW w:w="1890" w:type="dxa"/>
          </w:tcPr>
          <w:p w:rsidR="00710F3C" w:rsidRPr="00834430" w:rsidRDefault="00E35688" w:rsidP="00B51884">
            <w:r w:rsidRPr="00834430">
              <w:t>Nieki</w:t>
            </w:r>
          </w:p>
        </w:tc>
        <w:tc>
          <w:tcPr>
            <w:tcW w:w="3150" w:type="dxa"/>
          </w:tcPr>
          <w:p w:rsidR="00710F3C" w:rsidRPr="00834430" w:rsidRDefault="003C053D" w:rsidP="00B51884">
            <w:r w:rsidRPr="00834430">
              <w:t>V1.2</w:t>
            </w:r>
          </w:p>
        </w:tc>
      </w:tr>
      <w:tr w:rsidR="005F3F08" w:rsidRPr="00834430" w:rsidTr="00B51884">
        <w:tc>
          <w:tcPr>
            <w:tcW w:w="1188" w:type="dxa"/>
          </w:tcPr>
          <w:p w:rsidR="005F3F08" w:rsidRPr="00834430" w:rsidRDefault="005F3F08" w:rsidP="00B51884">
            <w:r w:rsidRPr="00834430">
              <w:t>27/3/2015</w:t>
            </w:r>
          </w:p>
        </w:tc>
        <w:tc>
          <w:tcPr>
            <w:tcW w:w="3240" w:type="dxa"/>
          </w:tcPr>
          <w:p w:rsidR="005F3F08" w:rsidRPr="00834430" w:rsidRDefault="005F3F08" w:rsidP="00B51884">
            <w:proofErr w:type="spellStart"/>
            <w:r w:rsidRPr="00834430">
              <w:t>Requirements</w:t>
            </w:r>
            <w:proofErr w:type="spellEnd"/>
            <w:r w:rsidRPr="00834430">
              <w:t xml:space="preserve"> &amp; bijlagen</w:t>
            </w:r>
          </w:p>
        </w:tc>
        <w:tc>
          <w:tcPr>
            <w:tcW w:w="1890" w:type="dxa"/>
          </w:tcPr>
          <w:p w:rsidR="005F3F08" w:rsidRPr="00834430" w:rsidRDefault="005F3F08" w:rsidP="00B51884">
            <w:r w:rsidRPr="00834430">
              <w:t>Stefan</w:t>
            </w:r>
          </w:p>
        </w:tc>
        <w:tc>
          <w:tcPr>
            <w:tcW w:w="3150" w:type="dxa"/>
          </w:tcPr>
          <w:p w:rsidR="005F3F08" w:rsidRPr="00834430" w:rsidRDefault="003C053D" w:rsidP="00B51884">
            <w:r w:rsidRPr="00834430">
              <w:t>V1.3</w:t>
            </w:r>
          </w:p>
        </w:tc>
      </w:tr>
      <w:tr w:rsidR="009314DC" w:rsidRPr="00834430" w:rsidTr="009314DC">
        <w:trPr>
          <w:trHeight w:val="250"/>
        </w:trPr>
        <w:tc>
          <w:tcPr>
            <w:tcW w:w="1188" w:type="dxa"/>
          </w:tcPr>
          <w:p w:rsidR="009314DC" w:rsidRPr="00834430" w:rsidRDefault="009314DC" w:rsidP="00B51884">
            <w:r w:rsidRPr="00834430">
              <w:t>27/3/2015</w:t>
            </w:r>
          </w:p>
        </w:tc>
        <w:tc>
          <w:tcPr>
            <w:tcW w:w="3240" w:type="dxa"/>
          </w:tcPr>
          <w:p w:rsidR="009314DC" w:rsidRPr="00834430" w:rsidRDefault="009314DC" w:rsidP="00B51884">
            <w:r w:rsidRPr="00834430">
              <w:t xml:space="preserve">Context &amp; </w:t>
            </w:r>
            <w:proofErr w:type="spellStart"/>
            <w:r w:rsidRPr="00834430">
              <w:t>Requirements</w:t>
            </w:r>
            <w:proofErr w:type="spellEnd"/>
          </w:p>
        </w:tc>
        <w:tc>
          <w:tcPr>
            <w:tcW w:w="1890" w:type="dxa"/>
          </w:tcPr>
          <w:p w:rsidR="009314DC" w:rsidRPr="00834430" w:rsidRDefault="009314DC" w:rsidP="00B51884">
            <w:proofErr w:type="spellStart"/>
            <w:r w:rsidRPr="00834430">
              <w:t>Javier</w:t>
            </w:r>
            <w:proofErr w:type="spellEnd"/>
          </w:p>
        </w:tc>
        <w:tc>
          <w:tcPr>
            <w:tcW w:w="3150" w:type="dxa"/>
          </w:tcPr>
          <w:p w:rsidR="009314DC" w:rsidRPr="00834430" w:rsidRDefault="009314DC" w:rsidP="00B51884">
            <w:r w:rsidRPr="00834430">
              <w:t xml:space="preserve">V1.4 </w:t>
            </w:r>
          </w:p>
        </w:tc>
      </w:tr>
      <w:tr w:rsidR="009314DC" w:rsidRPr="00834430" w:rsidTr="00B51884">
        <w:trPr>
          <w:trHeight w:val="250"/>
        </w:trPr>
        <w:tc>
          <w:tcPr>
            <w:tcW w:w="1188" w:type="dxa"/>
          </w:tcPr>
          <w:p w:rsidR="009314DC" w:rsidRPr="00834430" w:rsidRDefault="009314DC" w:rsidP="00B51884">
            <w:r w:rsidRPr="00834430">
              <w:t>30/3/2015</w:t>
            </w:r>
          </w:p>
        </w:tc>
        <w:tc>
          <w:tcPr>
            <w:tcW w:w="3240" w:type="dxa"/>
          </w:tcPr>
          <w:p w:rsidR="009314DC" w:rsidRPr="00834430" w:rsidRDefault="009314DC" w:rsidP="00B51884">
            <w:r w:rsidRPr="00834430">
              <w:t>Laatste revisie</w:t>
            </w:r>
          </w:p>
        </w:tc>
        <w:tc>
          <w:tcPr>
            <w:tcW w:w="1890" w:type="dxa"/>
          </w:tcPr>
          <w:p w:rsidR="009314DC" w:rsidRPr="00834430" w:rsidRDefault="009314DC" w:rsidP="00B51884">
            <w:r w:rsidRPr="00834430">
              <w:t xml:space="preserve">Stefan, Nieki, </w:t>
            </w:r>
            <w:proofErr w:type="spellStart"/>
            <w:r w:rsidRPr="00834430">
              <w:t>Javier</w:t>
            </w:r>
            <w:proofErr w:type="spellEnd"/>
          </w:p>
        </w:tc>
        <w:tc>
          <w:tcPr>
            <w:tcW w:w="3150" w:type="dxa"/>
          </w:tcPr>
          <w:p w:rsidR="009314DC" w:rsidRPr="00834430" w:rsidRDefault="009314DC" w:rsidP="00B51884">
            <w:r w:rsidRPr="00834430">
              <w:t>V2.0</w:t>
            </w:r>
          </w:p>
        </w:tc>
      </w:tr>
      <w:tr w:rsidR="00215D1B" w:rsidRPr="00834430" w:rsidTr="00B51884">
        <w:trPr>
          <w:trHeight w:val="250"/>
        </w:trPr>
        <w:tc>
          <w:tcPr>
            <w:tcW w:w="1188" w:type="dxa"/>
          </w:tcPr>
          <w:p w:rsidR="00215D1B" w:rsidRPr="00834430" w:rsidRDefault="00215D1B" w:rsidP="00B51884">
            <w:r>
              <w:t>7/4/2015</w:t>
            </w:r>
          </w:p>
        </w:tc>
        <w:tc>
          <w:tcPr>
            <w:tcW w:w="3240" w:type="dxa"/>
          </w:tcPr>
          <w:p w:rsidR="00215D1B" w:rsidRPr="00834430" w:rsidRDefault="00215D1B" w:rsidP="00B51884">
            <w:proofErr w:type="spellStart"/>
            <w:r>
              <w:t>Requirements</w:t>
            </w:r>
            <w:proofErr w:type="spellEnd"/>
            <w:r>
              <w:t xml:space="preserve">, </w:t>
            </w:r>
            <w:proofErr w:type="spellStart"/>
            <w:r>
              <w:t>persona’s</w:t>
            </w:r>
            <w:proofErr w:type="spellEnd"/>
            <w:r>
              <w:t xml:space="preserve"> en user </w:t>
            </w:r>
            <w:proofErr w:type="spellStart"/>
            <w:r>
              <w:t>stories</w:t>
            </w:r>
            <w:proofErr w:type="spellEnd"/>
            <w:r>
              <w:t xml:space="preserve"> bijgewerkt</w:t>
            </w:r>
          </w:p>
        </w:tc>
        <w:tc>
          <w:tcPr>
            <w:tcW w:w="1890" w:type="dxa"/>
          </w:tcPr>
          <w:p w:rsidR="00215D1B" w:rsidRPr="00834430" w:rsidRDefault="00215D1B" w:rsidP="00B51884">
            <w:r>
              <w:t>Nieki</w:t>
            </w:r>
          </w:p>
        </w:tc>
        <w:tc>
          <w:tcPr>
            <w:tcW w:w="3150" w:type="dxa"/>
          </w:tcPr>
          <w:p w:rsidR="00215D1B" w:rsidRPr="00834430" w:rsidRDefault="00215D1B" w:rsidP="00B51884">
            <w:r>
              <w:t>V3.0</w:t>
            </w:r>
          </w:p>
        </w:tc>
      </w:tr>
      <w:tr w:rsidR="0044445B" w:rsidRPr="00834430" w:rsidTr="00B51884">
        <w:trPr>
          <w:trHeight w:val="250"/>
        </w:trPr>
        <w:tc>
          <w:tcPr>
            <w:tcW w:w="1188" w:type="dxa"/>
          </w:tcPr>
          <w:p w:rsidR="0044445B" w:rsidRDefault="0044445B" w:rsidP="00B51884">
            <w:r>
              <w:t>16/4/2015</w:t>
            </w:r>
          </w:p>
        </w:tc>
        <w:tc>
          <w:tcPr>
            <w:tcW w:w="3240" w:type="dxa"/>
          </w:tcPr>
          <w:p w:rsidR="0044445B" w:rsidRDefault="0044445B" w:rsidP="00B51884">
            <w:r>
              <w:t>Revisie</w:t>
            </w:r>
          </w:p>
        </w:tc>
        <w:tc>
          <w:tcPr>
            <w:tcW w:w="1890" w:type="dxa"/>
          </w:tcPr>
          <w:p w:rsidR="0044445B" w:rsidRDefault="0044445B" w:rsidP="00B51884">
            <w:r>
              <w:t>Nieki</w:t>
            </w:r>
          </w:p>
        </w:tc>
        <w:tc>
          <w:tcPr>
            <w:tcW w:w="3150" w:type="dxa"/>
          </w:tcPr>
          <w:p w:rsidR="0044445B" w:rsidRDefault="0044445B" w:rsidP="00B51884">
            <w:r>
              <w:t>V3.1</w:t>
            </w:r>
          </w:p>
        </w:tc>
      </w:tr>
      <w:tr w:rsidR="00DF4FB7" w:rsidRPr="00834430" w:rsidTr="00B51884">
        <w:trPr>
          <w:trHeight w:val="250"/>
        </w:trPr>
        <w:tc>
          <w:tcPr>
            <w:tcW w:w="1188" w:type="dxa"/>
          </w:tcPr>
          <w:p w:rsidR="00DF4FB7" w:rsidRDefault="00DF4FB7" w:rsidP="00B51884">
            <w:r>
              <w:t>19/4/2014</w:t>
            </w:r>
          </w:p>
        </w:tc>
        <w:tc>
          <w:tcPr>
            <w:tcW w:w="3240" w:type="dxa"/>
          </w:tcPr>
          <w:p w:rsidR="00DF4FB7" w:rsidRDefault="00DF4FB7" w:rsidP="00B51884">
            <w:r>
              <w:t>Toevoegen diagrammen</w:t>
            </w:r>
          </w:p>
        </w:tc>
        <w:tc>
          <w:tcPr>
            <w:tcW w:w="1890" w:type="dxa"/>
          </w:tcPr>
          <w:p w:rsidR="00DF4FB7" w:rsidRDefault="00DF4FB7" w:rsidP="00B51884">
            <w:r>
              <w:t>Stefan</w:t>
            </w:r>
          </w:p>
        </w:tc>
        <w:tc>
          <w:tcPr>
            <w:tcW w:w="3150" w:type="dxa"/>
          </w:tcPr>
          <w:p w:rsidR="00DF4FB7" w:rsidRDefault="00DF4FB7" w:rsidP="00B51884">
            <w:r>
              <w:t>V3.2</w:t>
            </w:r>
          </w:p>
        </w:tc>
      </w:tr>
    </w:tbl>
    <w:p w:rsidR="00710F3C" w:rsidRPr="00834430" w:rsidRDefault="00710F3C" w:rsidP="00710F3C">
      <w:pPr>
        <w:pStyle w:val="Kop1"/>
      </w:pPr>
      <w:bookmarkStart w:id="2" w:name="_Toc506458770"/>
      <w:bookmarkStart w:id="3" w:name="_Toc506459136"/>
      <w:bookmarkStart w:id="4" w:name="_Toc289328141"/>
      <w:r w:rsidRPr="00834430">
        <w:t xml:space="preserve">Document </w:t>
      </w:r>
      <w:proofErr w:type="spellStart"/>
      <w:r w:rsidRPr="00834430">
        <w:t>Approval</w:t>
      </w:r>
      <w:bookmarkEnd w:id="2"/>
      <w:bookmarkEnd w:id="3"/>
      <w:bookmarkEnd w:id="4"/>
      <w:proofErr w:type="spellEnd"/>
    </w:p>
    <w:p w:rsidR="00710F3C" w:rsidRPr="00834430" w:rsidRDefault="00710F3C" w:rsidP="00710F3C"/>
    <w:p w:rsidR="00710F3C" w:rsidRPr="006C3D4E" w:rsidRDefault="00710F3C" w:rsidP="00710F3C">
      <w:pPr>
        <w:rPr>
          <w:lang w:val="en-US"/>
        </w:rPr>
      </w:pPr>
      <w:r w:rsidRPr="006C3D4E">
        <w:rPr>
          <w:lang w:val="en-US"/>
        </w:rPr>
        <w:t>The following Software Requirements Specification has been accepted and approved by the following:</w:t>
      </w:r>
    </w:p>
    <w:tbl>
      <w:tblPr>
        <w:tblW w:w="94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94"/>
        <w:gridCol w:w="2394"/>
        <w:gridCol w:w="2394"/>
        <w:gridCol w:w="2268"/>
      </w:tblGrid>
      <w:tr w:rsidR="00710F3C" w:rsidRPr="00834430" w:rsidTr="00B51884">
        <w:tc>
          <w:tcPr>
            <w:tcW w:w="2394"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r w:rsidRPr="00834430">
              <w:rPr>
                <w:b/>
              </w:rPr>
              <w:t>Signature</w:t>
            </w:r>
          </w:p>
        </w:tc>
        <w:tc>
          <w:tcPr>
            <w:tcW w:w="2394"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proofErr w:type="spellStart"/>
            <w:r w:rsidRPr="00834430">
              <w:rPr>
                <w:b/>
              </w:rPr>
              <w:t>Printed</w:t>
            </w:r>
            <w:proofErr w:type="spellEnd"/>
            <w:r w:rsidRPr="00834430">
              <w:rPr>
                <w:b/>
              </w:rPr>
              <w:t xml:space="preserve"> Name</w:t>
            </w:r>
          </w:p>
        </w:tc>
        <w:tc>
          <w:tcPr>
            <w:tcW w:w="2394"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proofErr w:type="spellStart"/>
            <w:r w:rsidRPr="00834430">
              <w:rPr>
                <w:b/>
              </w:rPr>
              <w:t>Title</w:t>
            </w:r>
            <w:proofErr w:type="spellEnd"/>
          </w:p>
        </w:tc>
        <w:tc>
          <w:tcPr>
            <w:tcW w:w="2268" w:type="dxa"/>
            <w:tcBorders>
              <w:top w:val="nil"/>
              <w:left w:val="nil"/>
              <w:bottom w:val="single" w:sz="4" w:space="0" w:color="auto"/>
              <w:right w:val="nil"/>
            </w:tcBorders>
          </w:tcPr>
          <w:p w:rsidR="00710F3C" w:rsidRPr="00834430" w:rsidRDefault="00710F3C" w:rsidP="00B51884">
            <w:pPr>
              <w:tabs>
                <w:tab w:val="left" w:pos="2880"/>
                <w:tab w:val="left" w:pos="5760"/>
              </w:tabs>
              <w:jc w:val="center"/>
              <w:rPr>
                <w:b/>
              </w:rPr>
            </w:pPr>
            <w:r w:rsidRPr="00834430">
              <w:rPr>
                <w:b/>
              </w:rPr>
              <w:t>Date</w:t>
            </w:r>
          </w:p>
        </w:tc>
      </w:tr>
      <w:tr w:rsidR="00710F3C" w:rsidRPr="00834430" w:rsidTr="00B51884">
        <w:tc>
          <w:tcPr>
            <w:tcW w:w="2394" w:type="dxa"/>
            <w:tcBorders>
              <w:top w:val="single" w:sz="4" w:space="0" w:color="auto"/>
            </w:tcBorders>
          </w:tcPr>
          <w:p w:rsidR="00710F3C" w:rsidRPr="00834430" w:rsidRDefault="000A1350" w:rsidP="00B51884">
            <w:pPr>
              <w:tabs>
                <w:tab w:val="left" w:pos="2880"/>
                <w:tab w:val="left" w:pos="5760"/>
              </w:tabs>
            </w:pPr>
            <w:r w:rsidRPr="00834430">
              <w:t>SAW van Helden</w:t>
            </w:r>
          </w:p>
        </w:tc>
        <w:tc>
          <w:tcPr>
            <w:tcW w:w="2394" w:type="dxa"/>
            <w:tcBorders>
              <w:top w:val="single" w:sz="4" w:space="0" w:color="auto"/>
            </w:tcBorders>
            <w:vAlign w:val="bottom"/>
          </w:tcPr>
          <w:p w:rsidR="00710F3C" w:rsidRPr="00834430" w:rsidRDefault="00710F3C" w:rsidP="00B51884">
            <w:pPr>
              <w:tabs>
                <w:tab w:val="left" w:pos="2880"/>
                <w:tab w:val="left" w:pos="5760"/>
              </w:tabs>
            </w:pPr>
            <w:r w:rsidRPr="00834430">
              <w:t>Stefan van Helden</w:t>
            </w:r>
          </w:p>
        </w:tc>
        <w:tc>
          <w:tcPr>
            <w:tcW w:w="2394" w:type="dxa"/>
            <w:tcBorders>
              <w:top w:val="single" w:sz="4" w:space="0" w:color="auto"/>
            </w:tcBorders>
            <w:vAlign w:val="bottom"/>
          </w:tcPr>
          <w:p w:rsidR="00710F3C" w:rsidRPr="00834430" w:rsidRDefault="00710F3C" w:rsidP="00B51884">
            <w:pPr>
              <w:tabs>
                <w:tab w:val="left" w:pos="2880"/>
                <w:tab w:val="left" w:pos="5760"/>
              </w:tabs>
            </w:pPr>
            <w:proofErr w:type="spellStart"/>
            <w:r w:rsidRPr="00834430">
              <w:t>Lead</w:t>
            </w:r>
            <w:proofErr w:type="spellEnd"/>
            <w:r w:rsidRPr="00834430">
              <w:t xml:space="preserve"> Software Eng.</w:t>
            </w:r>
          </w:p>
        </w:tc>
        <w:tc>
          <w:tcPr>
            <w:tcW w:w="2268" w:type="dxa"/>
            <w:tcBorders>
              <w:top w:val="single" w:sz="4" w:space="0" w:color="auto"/>
            </w:tcBorders>
          </w:tcPr>
          <w:p w:rsidR="00710F3C" w:rsidRPr="00834430" w:rsidRDefault="00DF4FB7" w:rsidP="00B51884">
            <w:pPr>
              <w:tabs>
                <w:tab w:val="left" w:pos="2880"/>
                <w:tab w:val="left" w:pos="5760"/>
              </w:tabs>
            </w:pPr>
            <w:r>
              <w:t>19/4</w:t>
            </w:r>
            <w:r w:rsidR="00710F3C" w:rsidRPr="00834430">
              <w:t>/2015</w:t>
            </w:r>
          </w:p>
        </w:tc>
      </w:tr>
      <w:tr w:rsidR="00710F3C" w:rsidRPr="00834430" w:rsidTr="00B51884">
        <w:tc>
          <w:tcPr>
            <w:tcW w:w="2394" w:type="dxa"/>
          </w:tcPr>
          <w:p w:rsidR="00710F3C" w:rsidRPr="00834430" w:rsidRDefault="000A1350" w:rsidP="00B51884">
            <w:pPr>
              <w:tabs>
                <w:tab w:val="left" w:pos="2880"/>
                <w:tab w:val="left" w:pos="5760"/>
              </w:tabs>
            </w:pPr>
            <w:r w:rsidRPr="00834430">
              <w:t>NJM Houtvast</w:t>
            </w:r>
          </w:p>
        </w:tc>
        <w:tc>
          <w:tcPr>
            <w:tcW w:w="2394" w:type="dxa"/>
            <w:vAlign w:val="bottom"/>
          </w:tcPr>
          <w:p w:rsidR="00710F3C" w:rsidRPr="00834430" w:rsidRDefault="00710F3C" w:rsidP="00B51884">
            <w:pPr>
              <w:tabs>
                <w:tab w:val="left" w:pos="2880"/>
                <w:tab w:val="left" w:pos="5760"/>
              </w:tabs>
            </w:pPr>
            <w:r w:rsidRPr="00834430">
              <w:t>Nieki Houtvast</w:t>
            </w:r>
          </w:p>
        </w:tc>
        <w:tc>
          <w:tcPr>
            <w:tcW w:w="2394" w:type="dxa"/>
            <w:vAlign w:val="bottom"/>
          </w:tcPr>
          <w:p w:rsidR="00710F3C" w:rsidRPr="00834430" w:rsidRDefault="00710F3C" w:rsidP="00B51884">
            <w:pPr>
              <w:tabs>
                <w:tab w:val="left" w:pos="2880"/>
                <w:tab w:val="left" w:pos="5760"/>
              </w:tabs>
            </w:pPr>
            <w:proofErr w:type="spellStart"/>
            <w:r w:rsidRPr="00834430">
              <w:t>Instructor</w:t>
            </w:r>
            <w:proofErr w:type="spellEnd"/>
            <w:r w:rsidRPr="00834430">
              <w:t xml:space="preserve">, </w:t>
            </w:r>
            <w:proofErr w:type="spellStart"/>
            <w:r w:rsidRPr="00834430">
              <w:t>CptS</w:t>
            </w:r>
            <w:proofErr w:type="spellEnd"/>
            <w:r w:rsidRPr="00834430">
              <w:t xml:space="preserve"> 322</w:t>
            </w:r>
          </w:p>
        </w:tc>
        <w:tc>
          <w:tcPr>
            <w:tcW w:w="2268" w:type="dxa"/>
          </w:tcPr>
          <w:p w:rsidR="00710F3C" w:rsidRPr="00834430" w:rsidRDefault="003F6479" w:rsidP="00B51884">
            <w:pPr>
              <w:tabs>
                <w:tab w:val="left" w:pos="2880"/>
                <w:tab w:val="left" w:pos="5760"/>
              </w:tabs>
            </w:pPr>
            <w:r w:rsidRPr="00834430">
              <w:t>30/3/2015</w:t>
            </w:r>
          </w:p>
        </w:tc>
      </w:tr>
      <w:tr w:rsidR="00710F3C" w:rsidRPr="00834430" w:rsidTr="00B51884">
        <w:tc>
          <w:tcPr>
            <w:tcW w:w="2394" w:type="dxa"/>
          </w:tcPr>
          <w:p w:rsidR="00710F3C" w:rsidRPr="00834430" w:rsidRDefault="000A1350" w:rsidP="00B51884">
            <w:pPr>
              <w:tabs>
                <w:tab w:val="left" w:pos="2880"/>
                <w:tab w:val="left" w:pos="5760"/>
              </w:tabs>
            </w:pPr>
            <w:r w:rsidRPr="00834430">
              <w:t>JMHM Sassen</w:t>
            </w:r>
          </w:p>
        </w:tc>
        <w:tc>
          <w:tcPr>
            <w:tcW w:w="2394" w:type="dxa"/>
            <w:vAlign w:val="bottom"/>
          </w:tcPr>
          <w:p w:rsidR="00710F3C" w:rsidRPr="00834430" w:rsidRDefault="00710F3C" w:rsidP="00B51884">
            <w:pPr>
              <w:tabs>
                <w:tab w:val="left" w:pos="2880"/>
                <w:tab w:val="left" w:pos="5760"/>
              </w:tabs>
            </w:pPr>
            <w:proofErr w:type="spellStart"/>
            <w:r w:rsidRPr="00834430">
              <w:t>Javier</w:t>
            </w:r>
            <w:proofErr w:type="spellEnd"/>
            <w:r w:rsidRPr="00834430">
              <w:t xml:space="preserve"> Sassen</w:t>
            </w:r>
          </w:p>
        </w:tc>
        <w:tc>
          <w:tcPr>
            <w:tcW w:w="2394" w:type="dxa"/>
            <w:vAlign w:val="bottom"/>
          </w:tcPr>
          <w:p w:rsidR="00710F3C" w:rsidRPr="00834430" w:rsidRDefault="003F6479" w:rsidP="00B51884">
            <w:pPr>
              <w:tabs>
                <w:tab w:val="left" w:pos="2880"/>
                <w:tab w:val="left" w:pos="5760"/>
              </w:tabs>
            </w:pPr>
            <w:proofErr w:type="spellStart"/>
            <w:r w:rsidRPr="00834430">
              <w:t>Information</w:t>
            </w:r>
            <w:proofErr w:type="spellEnd"/>
            <w:r w:rsidRPr="00834430">
              <w:t xml:space="preserve"> Manager</w:t>
            </w:r>
          </w:p>
        </w:tc>
        <w:tc>
          <w:tcPr>
            <w:tcW w:w="2268" w:type="dxa"/>
          </w:tcPr>
          <w:p w:rsidR="00710F3C" w:rsidRPr="00834430" w:rsidRDefault="003F6479" w:rsidP="00B51884">
            <w:pPr>
              <w:tabs>
                <w:tab w:val="left" w:pos="2880"/>
                <w:tab w:val="left" w:pos="5760"/>
              </w:tabs>
            </w:pPr>
            <w:r w:rsidRPr="00834430">
              <w:t>30/3/2015</w:t>
            </w:r>
          </w:p>
        </w:tc>
      </w:tr>
    </w:tbl>
    <w:p w:rsidR="00710F3C" w:rsidRPr="00834430" w:rsidRDefault="00710F3C" w:rsidP="00710F3C">
      <w:pPr>
        <w:pStyle w:val="Geenafstand"/>
        <w:rPr>
          <w:lang w:val="nl-NL"/>
        </w:rPr>
      </w:pPr>
    </w:p>
    <w:p w:rsidR="008E0D11" w:rsidRPr="00834430" w:rsidRDefault="008E0D11">
      <w:r w:rsidRPr="00834430">
        <w:br w:type="page"/>
      </w:r>
    </w:p>
    <w:sdt>
      <w:sdtPr>
        <w:rPr>
          <w:rFonts w:asciiTheme="minorHAnsi" w:eastAsiaTheme="minorHAnsi" w:hAnsiTheme="minorHAnsi" w:cstheme="minorBidi"/>
          <w:b w:val="0"/>
          <w:bCs w:val="0"/>
          <w:color w:val="auto"/>
          <w:sz w:val="22"/>
          <w:szCs w:val="22"/>
        </w:rPr>
        <w:id w:val="76778782"/>
        <w:docPartObj>
          <w:docPartGallery w:val="Table of Contents"/>
          <w:docPartUnique/>
        </w:docPartObj>
      </w:sdtPr>
      <w:sdtContent>
        <w:p w:rsidR="008E0D11" w:rsidRPr="006C3D4E" w:rsidRDefault="008E0D11">
          <w:pPr>
            <w:pStyle w:val="Kopvaninhoudsopgave"/>
            <w:rPr>
              <w:lang w:val="en-US"/>
            </w:rPr>
          </w:pPr>
          <w:proofErr w:type="spellStart"/>
          <w:r w:rsidRPr="006C3D4E">
            <w:rPr>
              <w:lang w:val="en-US"/>
            </w:rPr>
            <w:t>Inhoud</w:t>
          </w:r>
          <w:proofErr w:type="spellEnd"/>
        </w:p>
        <w:p w:rsidR="00752B7A" w:rsidRPr="006C3D4E" w:rsidRDefault="005D5C50">
          <w:pPr>
            <w:pStyle w:val="Inhopg1"/>
            <w:tabs>
              <w:tab w:val="right" w:leader="dot" w:pos="9350"/>
            </w:tabs>
            <w:rPr>
              <w:rFonts w:eastAsiaTheme="minorEastAsia"/>
              <w:sz w:val="24"/>
              <w:szCs w:val="24"/>
              <w:lang w:val="en-US" w:eastAsia="ja-JP"/>
            </w:rPr>
          </w:pPr>
          <w:r w:rsidRPr="00834430">
            <w:fldChar w:fldCharType="begin"/>
          </w:r>
          <w:r w:rsidR="008E0D11" w:rsidRPr="006C3D4E">
            <w:rPr>
              <w:lang w:val="en-US"/>
            </w:rPr>
            <w:instrText xml:space="preserve"> TOC \o "1-3" \h \z \u </w:instrText>
          </w:r>
          <w:r w:rsidRPr="00834430">
            <w:fldChar w:fldCharType="separate"/>
          </w:r>
          <w:r w:rsidR="00752B7A" w:rsidRPr="006C3D4E">
            <w:rPr>
              <w:lang w:val="en-US"/>
            </w:rPr>
            <w:t>Revision History</w:t>
          </w:r>
          <w:r w:rsidR="00752B7A" w:rsidRPr="006C3D4E">
            <w:rPr>
              <w:lang w:val="en-US"/>
            </w:rPr>
            <w:tab/>
          </w:r>
          <w:r w:rsidRPr="00834430">
            <w:fldChar w:fldCharType="begin"/>
          </w:r>
          <w:r w:rsidR="00752B7A" w:rsidRPr="006C3D4E">
            <w:rPr>
              <w:lang w:val="en-US"/>
            </w:rPr>
            <w:instrText xml:space="preserve"> PAGEREF _Toc289328140 \h </w:instrText>
          </w:r>
          <w:r w:rsidRPr="00834430">
            <w:fldChar w:fldCharType="separate"/>
          </w:r>
          <w:r w:rsidR="00752B7A" w:rsidRPr="006C3D4E">
            <w:rPr>
              <w:lang w:val="en-US"/>
            </w:rPr>
            <w:t>2</w:t>
          </w:r>
          <w:r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Document Approval</w:t>
          </w:r>
          <w:r w:rsidRPr="006C3D4E">
            <w:rPr>
              <w:lang w:val="en-US"/>
            </w:rPr>
            <w:tab/>
          </w:r>
          <w:r w:rsidR="005D5C50" w:rsidRPr="00834430">
            <w:fldChar w:fldCharType="begin"/>
          </w:r>
          <w:r w:rsidRPr="006C3D4E">
            <w:rPr>
              <w:lang w:val="en-US"/>
            </w:rPr>
            <w:instrText xml:space="preserve"> PAGEREF _Toc289328141 \h </w:instrText>
          </w:r>
          <w:r w:rsidR="005D5C50" w:rsidRPr="00834430">
            <w:fldChar w:fldCharType="separate"/>
          </w:r>
          <w:r w:rsidRPr="006C3D4E">
            <w:rPr>
              <w:lang w:val="en-US"/>
            </w:rPr>
            <w:t>2</w:t>
          </w:r>
          <w:r w:rsidR="005D5C50" w:rsidRPr="00834430">
            <w:fldChar w:fldCharType="end"/>
          </w:r>
        </w:p>
        <w:p w:rsidR="00752B7A" w:rsidRPr="00834430" w:rsidRDefault="00752B7A">
          <w:pPr>
            <w:pStyle w:val="Inhopg1"/>
            <w:tabs>
              <w:tab w:val="right" w:leader="dot" w:pos="9350"/>
            </w:tabs>
            <w:rPr>
              <w:rFonts w:eastAsiaTheme="minorEastAsia"/>
              <w:sz w:val="24"/>
              <w:szCs w:val="24"/>
              <w:lang w:eastAsia="ja-JP"/>
            </w:rPr>
          </w:pPr>
          <w:r w:rsidRPr="00834430">
            <w:t>Inleiding</w:t>
          </w:r>
          <w:r w:rsidRPr="00834430">
            <w:tab/>
          </w:r>
          <w:r w:rsidR="005D5C50" w:rsidRPr="00834430">
            <w:fldChar w:fldCharType="begin"/>
          </w:r>
          <w:r w:rsidRPr="00834430">
            <w:instrText xml:space="preserve"> PAGEREF _Toc289328142 \h </w:instrText>
          </w:r>
          <w:r w:rsidR="005D5C50" w:rsidRPr="00834430">
            <w:fldChar w:fldCharType="separate"/>
          </w:r>
          <w:r w:rsidRPr="00834430">
            <w:t>4</w:t>
          </w:r>
          <w:r w:rsidR="005D5C50" w:rsidRPr="00834430">
            <w:fldChar w:fldCharType="end"/>
          </w:r>
        </w:p>
        <w:p w:rsidR="00752B7A" w:rsidRPr="00834430" w:rsidRDefault="00752B7A">
          <w:pPr>
            <w:pStyle w:val="Inhopg2"/>
            <w:tabs>
              <w:tab w:val="right" w:leader="dot" w:pos="9350"/>
            </w:tabs>
            <w:rPr>
              <w:rFonts w:eastAsiaTheme="minorEastAsia"/>
              <w:sz w:val="24"/>
              <w:szCs w:val="24"/>
              <w:lang w:eastAsia="ja-JP"/>
            </w:rPr>
          </w:pPr>
          <w:r w:rsidRPr="00834430">
            <w:t>Doel</w:t>
          </w:r>
          <w:r w:rsidRPr="00834430">
            <w:tab/>
          </w:r>
          <w:r w:rsidR="005D5C50" w:rsidRPr="00834430">
            <w:fldChar w:fldCharType="begin"/>
          </w:r>
          <w:r w:rsidRPr="00834430">
            <w:instrText xml:space="preserve"> PAGEREF _Toc289328143 \h </w:instrText>
          </w:r>
          <w:r w:rsidR="005D5C50" w:rsidRPr="00834430">
            <w:fldChar w:fldCharType="separate"/>
          </w:r>
          <w:r w:rsidRPr="00834430">
            <w:t>4</w:t>
          </w:r>
          <w:r w:rsidR="005D5C50" w:rsidRPr="00834430">
            <w:fldChar w:fldCharType="end"/>
          </w:r>
        </w:p>
        <w:p w:rsidR="00752B7A" w:rsidRPr="00834430" w:rsidRDefault="00752B7A">
          <w:pPr>
            <w:pStyle w:val="Inhopg2"/>
            <w:tabs>
              <w:tab w:val="right" w:leader="dot" w:pos="9350"/>
            </w:tabs>
            <w:rPr>
              <w:rFonts w:eastAsiaTheme="minorEastAsia"/>
              <w:sz w:val="24"/>
              <w:szCs w:val="24"/>
              <w:lang w:eastAsia="ja-JP"/>
            </w:rPr>
          </w:pPr>
          <w:r w:rsidRPr="00834430">
            <w:t>Definities</w:t>
          </w:r>
          <w:r w:rsidRPr="00834430">
            <w:tab/>
          </w:r>
          <w:r w:rsidR="005D5C50" w:rsidRPr="00834430">
            <w:fldChar w:fldCharType="begin"/>
          </w:r>
          <w:r w:rsidRPr="00834430">
            <w:instrText xml:space="preserve"> PAGEREF _Toc289328144 \h </w:instrText>
          </w:r>
          <w:r w:rsidR="005D5C50" w:rsidRPr="00834430">
            <w:fldChar w:fldCharType="separate"/>
          </w:r>
          <w:r w:rsidRPr="00834430">
            <w:t>4</w:t>
          </w:r>
          <w:r w:rsidR="005D5C50" w:rsidRPr="00834430">
            <w:fldChar w:fldCharType="end"/>
          </w:r>
        </w:p>
        <w:p w:rsidR="00752B7A" w:rsidRPr="00834430" w:rsidRDefault="00752B7A">
          <w:pPr>
            <w:pStyle w:val="Inhopg1"/>
            <w:tabs>
              <w:tab w:val="right" w:leader="dot" w:pos="9350"/>
            </w:tabs>
            <w:rPr>
              <w:rFonts w:eastAsiaTheme="minorEastAsia"/>
              <w:sz w:val="24"/>
              <w:szCs w:val="24"/>
              <w:lang w:eastAsia="ja-JP"/>
            </w:rPr>
          </w:pPr>
          <w:r w:rsidRPr="00834430">
            <w:t>Scope/Context</w:t>
          </w:r>
          <w:r w:rsidRPr="00834430">
            <w:tab/>
          </w:r>
          <w:r w:rsidR="005D5C50" w:rsidRPr="00834430">
            <w:fldChar w:fldCharType="begin"/>
          </w:r>
          <w:r w:rsidRPr="00834430">
            <w:instrText xml:space="preserve"> PAGEREF _Toc289328145 \h </w:instrText>
          </w:r>
          <w:r w:rsidR="005D5C50" w:rsidRPr="00834430">
            <w:fldChar w:fldCharType="separate"/>
          </w:r>
          <w:r w:rsidRPr="00834430">
            <w:t>4</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Stakeholders</w:t>
          </w:r>
          <w:r w:rsidRPr="006C3D4E">
            <w:rPr>
              <w:lang w:val="en-US"/>
            </w:rPr>
            <w:tab/>
          </w:r>
          <w:r w:rsidR="005D5C50" w:rsidRPr="00834430">
            <w:fldChar w:fldCharType="begin"/>
          </w:r>
          <w:r w:rsidRPr="006C3D4E">
            <w:rPr>
              <w:lang w:val="en-US"/>
            </w:rPr>
            <w:instrText xml:space="preserve"> PAGEREF _Toc289328146 \h </w:instrText>
          </w:r>
          <w:r w:rsidR="005D5C50" w:rsidRPr="00834430">
            <w:fldChar w:fldCharType="separate"/>
          </w:r>
          <w:r w:rsidRPr="006C3D4E">
            <w:rPr>
              <w:lang w:val="en-US"/>
            </w:rPr>
            <w:t>5</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Persona’s</w:t>
          </w:r>
          <w:r w:rsidRPr="006C3D4E">
            <w:rPr>
              <w:lang w:val="en-US"/>
            </w:rPr>
            <w:tab/>
          </w:r>
          <w:r w:rsidR="005D5C50" w:rsidRPr="00834430">
            <w:fldChar w:fldCharType="begin"/>
          </w:r>
          <w:r w:rsidRPr="006C3D4E">
            <w:rPr>
              <w:lang w:val="en-US"/>
            </w:rPr>
            <w:instrText xml:space="preserve"> PAGEREF _Toc289328147 \h </w:instrText>
          </w:r>
          <w:r w:rsidR="005D5C50" w:rsidRPr="00834430">
            <w:fldChar w:fldCharType="separate"/>
          </w:r>
          <w:r w:rsidRPr="006C3D4E">
            <w:rPr>
              <w:lang w:val="en-US"/>
            </w:rPr>
            <w:t>5</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User stories</w:t>
          </w:r>
          <w:r w:rsidRPr="006C3D4E">
            <w:rPr>
              <w:lang w:val="en-US"/>
            </w:rPr>
            <w:tab/>
          </w:r>
          <w:r w:rsidR="005D5C50" w:rsidRPr="00834430">
            <w:fldChar w:fldCharType="begin"/>
          </w:r>
          <w:r w:rsidRPr="006C3D4E">
            <w:rPr>
              <w:lang w:val="en-US"/>
            </w:rPr>
            <w:instrText xml:space="preserve"> PAGEREF _Toc289328148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1"/>
            <w:tabs>
              <w:tab w:val="right" w:leader="dot" w:pos="9350"/>
            </w:tabs>
            <w:rPr>
              <w:rFonts w:eastAsiaTheme="minorEastAsia"/>
              <w:sz w:val="24"/>
              <w:szCs w:val="24"/>
              <w:lang w:val="en-US" w:eastAsia="ja-JP"/>
            </w:rPr>
          </w:pPr>
          <w:r w:rsidRPr="006C3D4E">
            <w:rPr>
              <w:lang w:val="en-US"/>
            </w:rPr>
            <w:t>Requirements</w:t>
          </w:r>
          <w:r w:rsidRPr="006C3D4E">
            <w:rPr>
              <w:lang w:val="en-US"/>
            </w:rPr>
            <w:tab/>
          </w:r>
          <w:r w:rsidR="005D5C50" w:rsidRPr="00834430">
            <w:fldChar w:fldCharType="begin"/>
          </w:r>
          <w:r w:rsidRPr="006C3D4E">
            <w:rPr>
              <w:lang w:val="en-US"/>
            </w:rPr>
            <w:instrText xml:space="preserve"> PAGEREF _Toc289328149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2"/>
            <w:tabs>
              <w:tab w:val="right" w:leader="dot" w:pos="9350"/>
            </w:tabs>
            <w:rPr>
              <w:rFonts w:eastAsiaTheme="minorEastAsia"/>
              <w:sz w:val="24"/>
              <w:szCs w:val="24"/>
              <w:lang w:val="en-US" w:eastAsia="ja-JP"/>
            </w:rPr>
          </w:pPr>
          <w:r w:rsidRPr="006C3D4E">
            <w:rPr>
              <w:lang w:val="en-US"/>
            </w:rPr>
            <w:t>Functional requirements</w:t>
          </w:r>
          <w:r w:rsidRPr="006C3D4E">
            <w:rPr>
              <w:lang w:val="en-US"/>
            </w:rPr>
            <w:tab/>
          </w:r>
          <w:r w:rsidR="005D5C50" w:rsidRPr="00834430">
            <w:fldChar w:fldCharType="begin"/>
          </w:r>
          <w:r w:rsidRPr="006C3D4E">
            <w:rPr>
              <w:lang w:val="en-US"/>
            </w:rPr>
            <w:instrText xml:space="preserve"> PAGEREF _Toc289328150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3"/>
            <w:tabs>
              <w:tab w:val="right" w:leader="dot" w:pos="9350"/>
            </w:tabs>
            <w:rPr>
              <w:rFonts w:eastAsiaTheme="minorEastAsia"/>
              <w:sz w:val="24"/>
              <w:szCs w:val="24"/>
              <w:lang w:val="en-US" w:eastAsia="ja-JP"/>
            </w:rPr>
          </w:pPr>
          <w:r w:rsidRPr="006C3D4E">
            <w:rPr>
              <w:lang w:val="en-US"/>
            </w:rPr>
            <w:t>Offline training</w:t>
          </w:r>
          <w:r w:rsidRPr="006C3D4E">
            <w:rPr>
              <w:lang w:val="en-US"/>
            </w:rPr>
            <w:tab/>
          </w:r>
          <w:r w:rsidR="005D5C50" w:rsidRPr="00834430">
            <w:fldChar w:fldCharType="begin"/>
          </w:r>
          <w:r w:rsidRPr="006C3D4E">
            <w:rPr>
              <w:lang w:val="en-US"/>
            </w:rPr>
            <w:instrText xml:space="preserve"> PAGEREF _Toc289328151 \h </w:instrText>
          </w:r>
          <w:r w:rsidR="005D5C50" w:rsidRPr="00834430">
            <w:fldChar w:fldCharType="separate"/>
          </w:r>
          <w:r w:rsidRPr="006C3D4E">
            <w:rPr>
              <w:lang w:val="en-US"/>
            </w:rPr>
            <w:t>7</w:t>
          </w:r>
          <w:r w:rsidR="005D5C50" w:rsidRPr="00834430">
            <w:fldChar w:fldCharType="end"/>
          </w:r>
        </w:p>
        <w:p w:rsidR="00752B7A" w:rsidRPr="006C3D4E" w:rsidRDefault="00752B7A">
          <w:pPr>
            <w:pStyle w:val="Inhopg3"/>
            <w:tabs>
              <w:tab w:val="right" w:leader="dot" w:pos="9350"/>
            </w:tabs>
            <w:rPr>
              <w:rFonts w:eastAsiaTheme="minorEastAsia"/>
              <w:sz w:val="24"/>
              <w:szCs w:val="24"/>
              <w:lang w:val="en-US" w:eastAsia="ja-JP"/>
            </w:rPr>
          </w:pPr>
          <w:r w:rsidRPr="006C3D4E">
            <w:rPr>
              <w:lang w:val="en-US"/>
            </w:rPr>
            <w:t>Inloggen</w:t>
          </w:r>
          <w:r w:rsidRPr="006C3D4E">
            <w:rPr>
              <w:lang w:val="en-US"/>
            </w:rPr>
            <w:tab/>
          </w:r>
          <w:r w:rsidR="005D5C50" w:rsidRPr="00834430">
            <w:fldChar w:fldCharType="begin"/>
          </w:r>
          <w:r w:rsidRPr="006C3D4E">
            <w:rPr>
              <w:lang w:val="en-US"/>
            </w:rPr>
            <w:instrText xml:space="preserve"> PAGEREF _Toc289328152 \h </w:instrText>
          </w:r>
          <w:r w:rsidR="005D5C50" w:rsidRPr="00834430">
            <w:fldChar w:fldCharType="separate"/>
          </w:r>
          <w:r w:rsidRPr="006C3D4E">
            <w:rPr>
              <w:lang w:val="en-US"/>
            </w:rPr>
            <w:t>7</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Zekerheid aangeven</w:t>
          </w:r>
          <w:r w:rsidRPr="00834430">
            <w:tab/>
          </w:r>
          <w:r w:rsidR="005D5C50" w:rsidRPr="00834430">
            <w:fldChar w:fldCharType="begin"/>
          </w:r>
          <w:r w:rsidRPr="00834430">
            <w:instrText xml:space="preserve"> PAGEREF _Toc289328153 \h </w:instrText>
          </w:r>
          <w:r w:rsidR="005D5C50" w:rsidRPr="00834430">
            <w:fldChar w:fldCharType="separate"/>
          </w:r>
          <w:r w:rsidRPr="00834430">
            <w:t>8</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Feedback</w:t>
          </w:r>
          <w:r w:rsidRPr="00834430">
            <w:tab/>
          </w:r>
          <w:r w:rsidR="005D5C50" w:rsidRPr="00834430">
            <w:fldChar w:fldCharType="begin"/>
          </w:r>
          <w:r w:rsidRPr="00834430">
            <w:instrText xml:space="preserve"> PAGEREF _Toc289328154 \h </w:instrText>
          </w:r>
          <w:r w:rsidR="005D5C50" w:rsidRPr="00834430">
            <w:fldChar w:fldCharType="separate"/>
          </w:r>
          <w:r w:rsidRPr="00834430">
            <w:t>8</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Groepen</w:t>
          </w:r>
          <w:r w:rsidRPr="00834430">
            <w:tab/>
          </w:r>
          <w:r w:rsidR="005D5C50" w:rsidRPr="00834430">
            <w:fldChar w:fldCharType="begin"/>
          </w:r>
          <w:r w:rsidRPr="00834430">
            <w:instrText xml:space="preserve"> PAGEREF _Toc289328155 \h </w:instrText>
          </w:r>
          <w:r w:rsidR="005D5C50" w:rsidRPr="00834430">
            <w:fldChar w:fldCharType="separate"/>
          </w:r>
          <w:r w:rsidRPr="00834430">
            <w:t>8</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Panel</w:t>
          </w:r>
          <w:r w:rsidRPr="00834430">
            <w:tab/>
          </w:r>
          <w:r w:rsidR="005D5C50" w:rsidRPr="00834430">
            <w:fldChar w:fldCharType="begin"/>
          </w:r>
          <w:r w:rsidRPr="00834430">
            <w:instrText xml:space="preserve"> PAGEREF _Toc289328156 \h </w:instrText>
          </w:r>
          <w:r w:rsidR="005D5C50" w:rsidRPr="00834430">
            <w:fldChar w:fldCharType="separate"/>
          </w:r>
          <w:r w:rsidRPr="00834430">
            <w:t>8</w:t>
          </w:r>
          <w:r w:rsidR="005D5C50" w:rsidRPr="00834430">
            <w:fldChar w:fldCharType="end"/>
          </w:r>
        </w:p>
        <w:p w:rsidR="00752B7A" w:rsidRPr="006C3D4E" w:rsidRDefault="00752B7A">
          <w:pPr>
            <w:pStyle w:val="Inhopg2"/>
            <w:tabs>
              <w:tab w:val="right" w:leader="dot" w:pos="9350"/>
            </w:tabs>
            <w:rPr>
              <w:rFonts w:eastAsiaTheme="minorEastAsia"/>
              <w:sz w:val="24"/>
              <w:szCs w:val="24"/>
              <w:lang w:val="en-US" w:eastAsia="ja-JP"/>
            </w:rPr>
          </w:pPr>
          <w:r w:rsidRPr="006C3D4E">
            <w:rPr>
              <w:lang w:val="en-US"/>
            </w:rPr>
            <w:t>Prioritering</w:t>
          </w:r>
          <w:r w:rsidRPr="006C3D4E">
            <w:rPr>
              <w:lang w:val="en-US"/>
            </w:rPr>
            <w:tab/>
          </w:r>
          <w:r w:rsidR="005D5C50" w:rsidRPr="00834430">
            <w:fldChar w:fldCharType="begin"/>
          </w:r>
          <w:r w:rsidRPr="006C3D4E">
            <w:rPr>
              <w:lang w:val="en-US"/>
            </w:rPr>
            <w:instrText xml:space="preserve"> PAGEREF _Toc289328157 \h </w:instrText>
          </w:r>
          <w:r w:rsidR="005D5C50" w:rsidRPr="00834430">
            <w:fldChar w:fldCharType="separate"/>
          </w:r>
          <w:r w:rsidRPr="006C3D4E">
            <w:rPr>
              <w:lang w:val="en-US"/>
            </w:rPr>
            <w:t>9</w:t>
          </w:r>
          <w:r w:rsidR="005D5C50" w:rsidRPr="00834430">
            <w:fldChar w:fldCharType="end"/>
          </w:r>
        </w:p>
        <w:p w:rsidR="00752B7A" w:rsidRPr="006C3D4E" w:rsidRDefault="00752B7A">
          <w:pPr>
            <w:pStyle w:val="Inhopg2"/>
            <w:tabs>
              <w:tab w:val="right" w:leader="dot" w:pos="9350"/>
            </w:tabs>
            <w:rPr>
              <w:rFonts w:eastAsiaTheme="minorEastAsia"/>
              <w:sz w:val="24"/>
              <w:szCs w:val="24"/>
              <w:lang w:val="en-US" w:eastAsia="ja-JP"/>
            </w:rPr>
          </w:pPr>
          <w:r w:rsidRPr="006C3D4E">
            <w:rPr>
              <w:lang w:val="en-US"/>
            </w:rPr>
            <w:t>Non-functional requirements</w:t>
          </w:r>
          <w:r w:rsidRPr="006C3D4E">
            <w:rPr>
              <w:lang w:val="en-US"/>
            </w:rPr>
            <w:tab/>
          </w:r>
          <w:r w:rsidR="005D5C50" w:rsidRPr="00834430">
            <w:fldChar w:fldCharType="begin"/>
          </w:r>
          <w:r w:rsidRPr="006C3D4E">
            <w:rPr>
              <w:lang w:val="en-US"/>
            </w:rPr>
            <w:instrText xml:space="preserve"> PAGEREF _Toc289328158 \h </w:instrText>
          </w:r>
          <w:r w:rsidR="005D5C50" w:rsidRPr="00834430">
            <w:fldChar w:fldCharType="separate"/>
          </w:r>
          <w:r w:rsidRPr="006C3D4E">
            <w:rPr>
              <w:lang w:val="en-US"/>
            </w:rPr>
            <w:t>9</w:t>
          </w:r>
          <w:r w:rsidR="005D5C50" w:rsidRPr="00834430">
            <w:fldChar w:fldCharType="end"/>
          </w:r>
        </w:p>
        <w:p w:rsidR="00752B7A" w:rsidRPr="006C3D4E" w:rsidRDefault="00752B7A">
          <w:pPr>
            <w:pStyle w:val="Inhopg3"/>
            <w:tabs>
              <w:tab w:val="right" w:leader="dot" w:pos="9350"/>
            </w:tabs>
            <w:rPr>
              <w:rFonts w:eastAsiaTheme="minorEastAsia"/>
              <w:sz w:val="24"/>
              <w:szCs w:val="24"/>
              <w:lang w:val="en-US" w:eastAsia="ja-JP"/>
            </w:rPr>
          </w:pPr>
          <w:r w:rsidRPr="006C3D4E">
            <w:rPr>
              <w:lang w:val="en-US"/>
            </w:rPr>
            <w:t>Performance</w:t>
          </w:r>
          <w:r w:rsidRPr="006C3D4E">
            <w:rPr>
              <w:lang w:val="en-US"/>
            </w:rPr>
            <w:tab/>
          </w:r>
          <w:r w:rsidR="005D5C50" w:rsidRPr="00834430">
            <w:fldChar w:fldCharType="begin"/>
          </w:r>
          <w:r w:rsidRPr="006C3D4E">
            <w:rPr>
              <w:lang w:val="en-US"/>
            </w:rPr>
            <w:instrText xml:space="preserve"> PAGEREF _Toc289328159 \h </w:instrText>
          </w:r>
          <w:r w:rsidR="005D5C50" w:rsidRPr="00834430">
            <w:fldChar w:fldCharType="separate"/>
          </w:r>
          <w:r w:rsidRPr="006C3D4E">
            <w:rPr>
              <w:lang w:val="en-US"/>
            </w:rPr>
            <w:t>9</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Gebruikersvriendelijkheid</w:t>
          </w:r>
          <w:r w:rsidRPr="00834430">
            <w:tab/>
          </w:r>
          <w:r w:rsidR="005D5C50" w:rsidRPr="00834430">
            <w:fldChar w:fldCharType="begin"/>
          </w:r>
          <w:r w:rsidRPr="00834430">
            <w:instrText xml:space="preserve"> PAGEREF _Toc289328160 \h </w:instrText>
          </w:r>
          <w:r w:rsidR="005D5C50" w:rsidRPr="00834430">
            <w:fldChar w:fldCharType="separate"/>
          </w:r>
          <w:r w:rsidRPr="00834430">
            <w:t>9</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Betrouwbaarheid</w:t>
          </w:r>
          <w:r w:rsidRPr="00834430">
            <w:tab/>
          </w:r>
          <w:r w:rsidR="005D5C50" w:rsidRPr="00834430">
            <w:fldChar w:fldCharType="begin"/>
          </w:r>
          <w:r w:rsidRPr="00834430">
            <w:instrText xml:space="preserve"> PAGEREF _Toc289328161 \h </w:instrText>
          </w:r>
          <w:r w:rsidR="005D5C50" w:rsidRPr="00834430">
            <w:fldChar w:fldCharType="separate"/>
          </w:r>
          <w:r w:rsidRPr="00834430">
            <w:t>9</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Beveiligbaarheid</w:t>
          </w:r>
          <w:r w:rsidRPr="00834430">
            <w:tab/>
          </w:r>
          <w:r w:rsidR="005D5C50" w:rsidRPr="00834430">
            <w:fldChar w:fldCharType="begin"/>
          </w:r>
          <w:r w:rsidRPr="00834430">
            <w:instrText xml:space="preserve"> PAGEREF _Toc289328162 \h </w:instrText>
          </w:r>
          <w:r w:rsidR="005D5C50" w:rsidRPr="00834430">
            <w:fldChar w:fldCharType="separate"/>
          </w:r>
          <w:r w:rsidRPr="00834430">
            <w:t>9</w:t>
          </w:r>
          <w:r w:rsidR="005D5C50" w:rsidRPr="00834430">
            <w:fldChar w:fldCharType="end"/>
          </w:r>
        </w:p>
        <w:p w:rsidR="00752B7A" w:rsidRPr="00834430" w:rsidRDefault="00752B7A">
          <w:pPr>
            <w:pStyle w:val="Inhopg2"/>
            <w:tabs>
              <w:tab w:val="right" w:leader="dot" w:pos="9350"/>
            </w:tabs>
            <w:rPr>
              <w:rFonts w:eastAsiaTheme="minorEastAsia"/>
              <w:sz w:val="24"/>
              <w:szCs w:val="24"/>
              <w:lang w:eastAsia="ja-JP"/>
            </w:rPr>
          </w:pPr>
          <w:r w:rsidRPr="00834430">
            <w:t>Bijlagen</w:t>
          </w:r>
          <w:r w:rsidRPr="00834430">
            <w:tab/>
          </w:r>
          <w:r w:rsidR="005D5C50" w:rsidRPr="00834430">
            <w:fldChar w:fldCharType="begin"/>
          </w:r>
          <w:r w:rsidRPr="00834430">
            <w:instrText xml:space="preserve"> PAGEREF _Toc289328163 \h </w:instrText>
          </w:r>
          <w:r w:rsidR="005D5C50" w:rsidRPr="00834430">
            <w:fldChar w:fldCharType="separate"/>
          </w:r>
          <w:r w:rsidRPr="00834430">
            <w:t>10</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Initiële Requirements uit casus opdracht</w:t>
          </w:r>
          <w:r w:rsidRPr="00834430">
            <w:tab/>
          </w:r>
          <w:r w:rsidR="005D5C50" w:rsidRPr="00834430">
            <w:fldChar w:fldCharType="begin"/>
          </w:r>
          <w:r w:rsidRPr="00834430">
            <w:instrText xml:space="preserve"> PAGEREF _Toc289328164 \h </w:instrText>
          </w:r>
          <w:r w:rsidR="005D5C50" w:rsidRPr="00834430">
            <w:fldChar w:fldCharType="separate"/>
          </w:r>
          <w:r w:rsidRPr="00834430">
            <w:t>10</w:t>
          </w:r>
          <w:r w:rsidR="005D5C50" w:rsidRPr="00834430">
            <w:fldChar w:fldCharType="end"/>
          </w:r>
        </w:p>
        <w:p w:rsidR="00752B7A" w:rsidRPr="00834430" w:rsidRDefault="00752B7A">
          <w:pPr>
            <w:pStyle w:val="Inhopg3"/>
            <w:tabs>
              <w:tab w:val="right" w:leader="dot" w:pos="9350"/>
            </w:tabs>
            <w:rPr>
              <w:rFonts w:eastAsiaTheme="minorEastAsia"/>
              <w:sz w:val="24"/>
              <w:szCs w:val="24"/>
              <w:lang w:eastAsia="ja-JP"/>
            </w:rPr>
          </w:pPr>
          <w:r w:rsidRPr="00834430">
            <w:t>Notulen interview van de Laar 16/3/2015</w:t>
          </w:r>
          <w:r w:rsidRPr="00834430">
            <w:tab/>
          </w:r>
          <w:r w:rsidR="005D5C50" w:rsidRPr="00834430">
            <w:fldChar w:fldCharType="begin"/>
          </w:r>
          <w:r w:rsidRPr="00834430">
            <w:instrText xml:space="preserve"> PAGEREF _Toc289328165 \h </w:instrText>
          </w:r>
          <w:r w:rsidR="005D5C50" w:rsidRPr="00834430">
            <w:fldChar w:fldCharType="separate"/>
          </w:r>
          <w:r w:rsidRPr="00834430">
            <w:t>10</w:t>
          </w:r>
          <w:r w:rsidR="005D5C50" w:rsidRPr="00834430">
            <w:fldChar w:fldCharType="end"/>
          </w:r>
        </w:p>
        <w:p w:rsidR="008E0D11" w:rsidRPr="00834430" w:rsidRDefault="005D5C50">
          <w:r w:rsidRPr="00834430">
            <w:fldChar w:fldCharType="end"/>
          </w:r>
        </w:p>
      </w:sdtContent>
    </w:sdt>
    <w:p w:rsidR="008E0D11" w:rsidRPr="00834430" w:rsidRDefault="008E0D11">
      <w:r w:rsidRPr="00834430">
        <w:br w:type="page"/>
      </w:r>
    </w:p>
    <w:p w:rsidR="003F6479" w:rsidRPr="00834430" w:rsidRDefault="003F6479" w:rsidP="00DC08C1">
      <w:pPr>
        <w:pStyle w:val="Kop1"/>
      </w:pPr>
      <w:bookmarkStart w:id="5" w:name="_Toc289328142"/>
      <w:r w:rsidRPr="00834430">
        <w:lastRenderedPageBreak/>
        <w:t>Inleiding</w:t>
      </w:r>
      <w:bookmarkEnd w:id="5"/>
    </w:p>
    <w:p w:rsidR="00605AE7" w:rsidRPr="00834430" w:rsidRDefault="00605AE7" w:rsidP="00605AE7">
      <w:pPr>
        <w:pStyle w:val="Geenafstand"/>
        <w:rPr>
          <w:lang w:val="nl-NL"/>
        </w:rPr>
      </w:pPr>
    </w:p>
    <w:p w:rsidR="003F6479" w:rsidRPr="00834430" w:rsidRDefault="003F6479" w:rsidP="003F6479">
      <w:pPr>
        <w:pStyle w:val="Kop2"/>
      </w:pPr>
      <w:bookmarkStart w:id="6" w:name="_Toc289328143"/>
      <w:r w:rsidRPr="00834430">
        <w:t>Doel</w:t>
      </w:r>
      <w:bookmarkEnd w:id="6"/>
    </w:p>
    <w:p w:rsidR="00605AE7" w:rsidRPr="00834430" w:rsidRDefault="00C73790" w:rsidP="00605AE7">
      <w:pPr>
        <w:pStyle w:val="Geenafstand"/>
        <w:rPr>
          <w:lang w:val="nl-NL"/>
        </w:rPr>
      </w:pPr>
      <w:r w:rsidRPr="00834430">
        <w:rPr>
          <w:lang w:val="nl-NL"/>
        </w:rPr>
        <w:t xml:space="preserve">Het doel van de te bouwen </w:t>
      </w:r>
      <w:proofErr w:type="spellStart"/>
      <w:r w:rsidRPr="00834430">
        <w:rPr>
          <w:lang w:val="nl-NL"/>
        </w:rPr>
        <w:t>app</w:t>
      </w:r>
      <w:proofErr w:type="spellEnd"/>
      <w:r w:rsidRPr="00834430">
        <w:rPr>
          <w:lang w:val="nl-NL"/>
        </w:rPr>
        <w:t xml:space="preserve"> is het creëren van een </w:t>
      </w:r>
      <w:proofErr w:type="spellStart"/>
      <w:r w:rsidRPr="00834430">
        <w:rPr>
          <w:lang w:val="nl-NL"/>
        </w:rPr>
        <w:t>community</w:t>
      </w:r>
      <w:proofErr w:type="spellEnd"/>
      <w:r w:rsidRPr="00834430">
        <w:rPr>
          <w:lang w:val="nl-NL"/>
        </w:rPr>
        <w:t xml:space="preserve"> van gebruikers ten behoeve van </w:t>
      </w:r>
      <w:r w:rsidRPr="006C3D4E">
        <w:rPr>
          <w:lang w:val="nl-NL"/>
        </w:rPr>
        <w:t>uiteindelijk de kwaliteit van afgestudeerden.</w:t>
      </w:r>
      <w:r w:rsidRPr="00834430">
        <w:rPr>
          <w:lang w:val="nl-NL"/>
        </w:rPr>
        <w:t xml:space="preserve"> Het idee hierachter is dat hoe meer studenten/leerlingen kunnen oefenen met tentamenvragen, hoe beter ze het uiteindelijke tentamen zullen maken. Daarnaast is het de bedoeling ook in groepsverband oefentoetsen te kunnen maken, zodat op een later tijdstip, deze groep gezamenlijk kan studeren aan onderwerpen waar zij op dat moment nog een achterstand bij hebben.</w:t>
      </w:r>
    </w:p>
    <w:p w:rsidR="003F6479" w:rsidRPr="00834430" w:rsidRDefault="003F6479" w:rsidP="003F6479">
      <w:pPr>
        <w:pStyle w:val="Kop2"/>
      </w:pPr>
      <w:bookmarkStart w:id="7" w:name="_Toc289328144"/>
      <w:r w:rsidRPr="00834430">
        <w:t>Definities</w:t>
      </w:r>
      <w:bookmarkEnd w:id="7"/>
    </w:p>
    <w:p w:rsidR="00605AE7" w:rsidRPr="00834430" w:rsidRDefault="00C73790" w:rsidP="00C73790">
      <w:pPr>
        <w:pStyle w:val="Geenafstand"/>
        <w:numPr>
          <w:ilvl w:val="0"/>
          <w:numId w:val="8"/>
        </w:numPr>
        <w:rPr>
          <w:u w:val="single"/>
          <w:lang w:val="nl-NL"/>
        </w:rPr>
      </w:pPr>
      <w:r w:rsidRPr="00834430">
        <w:rPr>
          <w:u w:val="single"/>
          <w:lang w:val="nl-NL"/>
        </w:rPr>
        <w:t>P</w:t>
      </w:r>
      <w:r w:rsidR="00BE2227" w:rsidRPr="00834430">
        <w:rPr>
          <w:u w:val="single"/>
          <w:lang w:val="nl-NL"/>
        </w:rPr>
        <w:t>anellid</w:t>
      </w:r>
    </w:p>
    <w:p w:rsidR="00C73790" w:rsidRDefault="00C73790" w:rsidP="00C73790">
      <w:pPr>
        <w:pStyle w:val="Geenafstand"/>
        <w:ind w:left="720"/>
        <w:rPr>
          <w:lang w:val="nl-NL"/>
        </w:rPr>
      </w:pPr>
      <w:r w:rsidRPr="00834430">
        <w:rPr>
          <w:lang w:val="nl-NL"/>
        </w:rPr>
        <w:t>Een gebruiker die op zeker moment tot de top 10% behoort binnen een specifiek onderwerp. Top 10% houdt in dat hij van alle gebruikers die één of meerdere oefentoetsen van een onderwerp gemaakt hebben, tot de 10% gebruikers behoort die de beste score hebben behaald.</w:t>
      </w:r>
    </w:p>
    <w:p w:rsidR="001E41AF" w:rsidRPr="00834430" w:rsidRDefault="001E41AF" w:rsidP="00C73790">
      <w:pPr>
        <w:pStyle w:val="Geenafstand"/>
        <w:ind w:left="720"/>
        <w:rPr>
          <w:lang w:val="nl-NL"/>
        </w:rPr>
      </w:pPr>
      <w:r>
        <w:rPr>
          <w:lang w:val="nl-NL"/>
        </w:rPr>
        <w:t>Een panellis heeft de bevoegdheid om vragen te beheren.</w:t>
      </w:r>
    </w:p>
    <w:p w:rsidR="00DC08C1" w:rsidRPr="00834430" w:rsidRDefault="00F33AB9" w:rsidP="00DC08C1">
      <w:pPr>
        <w:pStyle w:val="Kop1"/>
      </w:pPr>
      <w:bookmarkStart w:id="8" w:name="_Toc289328145"/>
      <w:r w:rsidRPr="00834430">
        <w:t>Scope/</w:t>
      </w:r>
      <w:r w:rsidR="00DC08C1" w:rsidRPr="00834430">
        <w:t>Context</w:t>
      </w:r>
      <w:bookmarkEnd w:id="8"/>
    </w:p>
    <w:p w:rsidR="009314DC" w:rsidRPr="00834430" w:rsidRDefault="00F521A1" w:rsidP="009314DC">
      <w:pPr>
        <w:keepNext/>
      </w:pPr>
      <w:r>
        <w:object w:dxaOrig="13936" w:dyaOrig="88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6.25pt" o:ole="">
            <v:imagedata r:id="rId8" o:title=""/>
          </v:shape>
          <o:OLEObject Type="Embed" ProgID="Visio.Drawing.15" ShapeID="_x0000_i1025" DrawAspect="Content" ObjectID="_1490968596" r:id="rId9"/>
        </w:object>
      </w:r>
    </w:p>
    <w:p w:rsidR="009314DC" w:rsidRPr="00834430" w:rsidRDefault="009314DC" w:rsidP="009314DC">
      <w:pPr>
        <w:pStyle w:val="Bijschrift"/>
      </w:pPr>
      <w:r w:rsidRPr="00834430">
        <w:t xml:space="preserve">Figuur </w:t>
      </w:r>
      <w:r w:rsidR="005D5C50" w:rsidRPr="00834430">
        <w:fldChar w:fldCharType="begin"/>
      </w:r>
      <w:r w:rsidRPr="00834430">
        <w:instrText xml:space="preserve"> SEQ Figuur \* ARABIC </w:instrText>
      </w:r>
      <w:r w:rsidR="005D5C50" w:rsidRPr="00834430">
        <w:fldChar w:fldCharType="separate"/>
      </w:r>
      <w:r w:rsidRPr="00834430">
        <w:t>1</w:t>
      </w:r>
      <w:r w:rsidR="005D5C50" w:rsidRPr="00834430">
        <w:fldChar w:fldCharType="end"/>
      </w:r>
      <w:r w:rsidRPr="00834430">
        <w:t xml:space="preserve"> Context diagram</w:t>
      </w:r>
    </w:p>
    <w:p w:rsidR="00F521A1" w:rsidRDefault="00F521A1">
      <w:r>
        <w:br w:type="page"/>
      </w:r>
    </w:p>
    <w:p w:rsidR="00DC08C1" w:rsidRPr="00834430" w:rsidRDefault="00BE2227" w:rsidP="00DC08C1">
      <w:r w:rsidRPr="00834430">
        <w:lastRenderedPageBreak/>
        <w:t>De te bouwen</w:t>
      </w:r>
      <w:r w:rsidR="004D065A" w:rsidRPr="00834430">
        <w:t xml:space="preserve"> </w:t>
      </w:r>
      <w:proofErr w:type="spellStart"/>
      <w:r w:rsidR="004D065A" w:rsidRPr="00834430">
        <w:t>app</w:t>
      </w:r>
      <w:proofErr w:type="spellEnd"/>
      <w:r w:rsidR="004D065A" w:rsidRPr="00834430">
        <w:t xml:space="preserve"> zal een belangrijke rol spelen in het vormen van </w:t>
      </w:r>
      <w:r w:rsidR="000D50D0" w:rsidRPr="00834430">
        <w:t>de "</w:t>
      </w:r>
      <w:proofErr w:type="spellStart"/>
      <w:r w:rsidR="000D50D0" w:rsidRPr="00834430">
        <w:t>ScoreMore</w:t>
      </w:r>
      <w:proofErr w:type="spellEnd"/>
      <w:r w:rsidR="000D50D0" w:rsidRPr="00834430">
        <w:t xml:space="preserve">" </w:t>
      </w:r>
      <w:proofErr w:type="spellStart"/>
      <w:r w:rsidR="004D065A" w:rsidRPr="00834430">
        <w:t>community</w:t>
      </w:r>
      <w:proofErr w:type="spellEnd"/>
      <w:r w:rsidR="004D065A" w:rsidRPr="00834430">
        <w:t xml:space="preserve"> in het onderwijs. </w:t>
      </w:r>
      <w:r w:rsidR="000D50D0" w:rsidRPr="00834430">
        <w:t xml:space="preserve">In deze </w:t>
      </w:r>
      <w:proofErr w:type="spellStart"/>
      <w:r w:rsidR="000D50D0" w:rsidRPr="00834430">
        <w:t>community</w:t>
      </w:r>
      <w:proofErr w:type="spellEnd"/>
      <w:r w:rsidR="000D50D0" w:rsidRPr="00834430">
        <w:t xml:space="preserve"> helpen leerlingen elkaar met het maken van tentamens en krijgen ze feedback over hoe ver ze zijn met het verwerken van de leerstof, en welke onderdelen er nog bestudeerd moeten worden.</w:t>
      </w:r>
      <w:r w:rsidR="009E64C4" w:rsidRPr="00834430">
        <w:t xml:space="preserve"> De </w:t>
      </w:r>
      <w:proofErr w:type="spellStart"/>
      <w:r w:rsidR="009E64C4" w:rsidRPr="00834430">
        <w:t>app</w:t>
      </w:r>
      <w:proofErr w:type="spellEnd"/>
      <w:r w:rsidR="009E64C4" w:rsidRPr="00834430">
        <w:t xml:space="preserve"> zal eerst gemaakt worden voor </w:t>
      </w:r>
      <w:proofErr w:type="spellStart"/>
      <w:r w:rsidR="009E64C4" w:rsidRPr="00834430">
        <w:t>Android</w:t>
      </w:r>
      <w:proofErr w:type="spellEnd"/>
      <w:r w:rsidR="009E64C4" w:rsidRPr="00834430">
        <w:t xml:space="preserve"> telefoons, en daarna voor </w:t>
      </w:r>
      <w:proofErr w:type="spellStart"/>
      <w:r w:rsidR="009E64C4" w:rsidRPr="00834430">
        <w:t>iOS</w:t>
      </w:r>
      <w:proofErr w:type="spellEnd"/>
      <w:r w:rsidR="009E64C4" w:rsidRPr="00834430">
        <w:t xml:space="preserve"> en Windows Phone, met de mogelijkheid om in de toekomst uit te breiden naar tablet versies. </w:t>
      </w:r>
    </w:p>
    <w:p w:rsidR="00BE2227" w:rsidRPr="00834430" w:rsidRDefault="00BE2227" w:rsidP="00DC08C1">
      <w:r w:rsidRPr="00834430">
        <w:t xml:space="preserve">De </w:t>
      </w:r>
      <w:proofErr w:type="spellStart"/>
      <w:r w:rsidRPr="00834430">
        <w:t>app</w:t>
      </w:r>
      <w:proofErr w:type="spellEnd"/>
      <w:r w:rsidRPr="00834430">
        <w:t xml:space="preserve"> zorgt ervoor dat de gebruiker een Interface heeft op zijn mobiele apparaat, waardoor deze in staat is om over het gewenste onderwerp getentamineerd te worden. Deze tentamenvragen worden uit een online database gehaald, waarin zich alle vragen bevinden die tot op moment zijn ingediend door de gebruikers zelf plus de initiële vragen die zijn opgesteld door de ontwikkelaars. De vragen zijn in de database per onderwerp gesorteerd. De onderwerpen zijn op hun beurt weer onderverdeeld per vakgebied. Tevens is er een database die de gebruikersinformatie behelst. Deze informatie bestaat uit resultaten van oude toetsen en login informatie. Deze oude resultaten zijn op te vragen door de gebruiker. Daarnaast is er nog een lokale database, waarin tentamenvragen worden opgeslagen die door de gebruiker zijn geselecteerd om offline te maken. Bij een hernieuwde verbinding met het internet zullen deze resultaten die op de lokale database staan, overgezet worden naar de online database.</w:t>
      </w:r>
    </w:p>
    <w:p w:rsidR="00C73790" w:rsidRPr="00834430" w:rsidRDefault="00C73790" w:rsidP="00DC08C1">
      <w:r w:rsidRPr="00834430">
        <w:t xml:space="preserve">Als platform wordt gebruik gemaakt van het </w:t>
      </w:r>
      <w:proofErr w:type="spellStart"/>
      <w:r w:rsidRPr="00834430">
        <w:t>Android</w:t>
      </w:r>
      <w:proofErr w:type="spellEnd"/>
      <w:r w:rsidRPr="00834430">
        <w:t xml:space="preserve"> besturingssysteem. De </w:t>
      </w:r>
      <w:proofErr w:type="spellStart"/>
      <w:r w:rsidRPr="00834430">
        <w:t>app</w:t>
      </w:r>
      <w:proofErr w:type="spellEnd"/>
      <w:r w:rsidRPr="00834430">
        <w:t xml:space="preserve"> is g</w:t>
      </w:r>
      <w:r w:rsidR="00F33AB9" w:rsidRPr="00834430">
        <w:t xml:space="preserve">ebouwd voor </w:t>
      </w:r>
      <w:proofErr w:type="spellStart"/>
      <w:r w:rsidR="00F33AB9" w:rsidRPr="00834430">
        <w:t>Android</w:t>
      </w:r>
      <w:proofErr w:type="spellEnd"/>
      <w:r w:rsidR="00F33AB9" w:rsidRPr="00834430">
        <w:t xml:space="preserve"> versie 2.3 (API level 9)</w:t>
      </w:r>
      <w:r w:rsidRPr="00834430">
        <w:t xml:space="preserve"> en hoger. Als IDE wordt gebruik gemaakt van het programma </w:t>
      </w:r>
      <w:proofErr w:type="spellStart"/>
      <w:r w:rsidRPr="00834430">
        <w:t>Xamarin</w:t>
      </w:r>
      <w:proofErr w:type="spellEnd"/>
      <w:r w:rsidRPr="00834430">
        <w:t xml:space="preserve"> Studio, dat zowel ondersteuning biedt voor Windows als MAC OS X.</w:t>
      </w:r>
    </w:p>
    <w:p w:rsidR="00DC08C1" w:rsidRPr="00834430" w:rsidRDefault="00DC08C1" w:rsidP="00DC08C1">
      <w:pPr>
        <w:pStyle w:val="Kop1"/>
      </w:pPr>
      <w:bookmarkStart w:id="9" w:name="_Toc289328146"/>
      <w:proofErr w:type="spellStart"/>
      <w:r w:rsidRPr="00834430">
        <w:t>Stakeholders</w:t>
      </w:r>
      <w:bookmarkEnd w:id="9"/>
      <w:proofErr w:type="spellEnd"/>
    </w:p>
    <w:p w:rsidR="00DC08C1" w:rsidRPr="00834430" w:rsidRDefault="000D50D0" w:rsidP="000D50D0">
      <w:pPr>
        <w:pStyle w:val="Geenafstand"/>
        <w:rPr>
          <w:lang w:val="nl-NL"/>
        </w:rPr>
      </w:pPr>
      <w:r w:rsidRPr="00834430">
        <w:rPr>
          <w:lang w:val="nl-NL"/>
        </w:rPr>
        <w:t>Opdrachtgever: Miguel van de Laar</w:t>
      </w:r>
    </w:p>
    <w:p w:rsidR="000D50D0" w:rsidRPr="00834430" w:rsidRDefault="000D50D0" w:rsidP="000D50D0">
      <w:pPr>
        <w:pStyle w:val="Geenafstand"/>
        <w:rPr>
          <w:lang w:val="nl-NL"/>
        </w:rPr>
      </w:pPr>
      <w:r w:rsidRPr="00834430">
        <w:rPr>
          <w:lang w:val="nl-NL"/>
        </w:rPr>
        <w:t>Ontwikkelaars: Stefan van Held</w:t>
      </w:r>
      <w:r w:rsidR="004306F0" w:rsidRPr="00834430">
        <w:rPr>
          <w:lang w:val="nl-NL"/>
        </w:rPr>
        <w:t>en, Nieki Houtvast,</w:t>
      </w:r>
      <w:r w:rsidRPr="00834430">
        <w:rPr>
          <w:lang w:val="nl-NL"/>
        </w:rPr>
        <w:t xml:space="preserve"> </w:t>
      </w:r>
      <w:proofErr w:type="spellStart"/>
      <w:r w:rsidRPr="00834430">
        <w:rPr>
          <w:lang w:val="nl-NL"/>
        </w:rPr>
        <w:t>Javier</w:t>
      </w:r>
      <w:proofErr w:type="spellEnd"/>
      <w:r w:rsidRPr="00834430">
        <w:rPr>
          <w:lang w:val="nl-NL"/>
        </w:rPr>
        <w:t xml:space="preserve"> Sassen</w:t>
      </w:r>
    </w:p>
    <w:p w:rsidR="000D50D0" w:rsidRPr="00834430" w:rsidRDefault="000D50D0" w:rsidP="000D50D0">
      <w:pPr>
        <w:pStyle w:val="Geenafstand"/>
        <w:rPr>
          <w:lang w:val="nl-NL"/>
        </w:rPr>
      </w:pPr>
      <w:r w:rsidRPr="00834430">
        <w:rPr>
          <w:lang w:val="nl-NL"/>
        </w:rPr>
        <w:t xml:space="preserve">Beoordelaars: Frans </w:t>
      </w:r>
      <w:proofErr w:type="spellStart"/>
      <w:r w:rsidRPr="00834430">
        <w:rPr>
          <w:lang w:val="nl-NL"/>
        </w:rPr>
        <w:t>Bour</w:t>
      </w:r>
      <w:proofErr w:type="spellEnd"/>
      <w:r w:rsidRPr="00834430">
        <w:rPr>
          <w:lang w:val="nl-NL"/>
        </w:rPr>
        <w:t xml:space="preserve">, Bob </w:t>
      </w:r>
      <w:proofErr w:type="spellStart"/>
      <w:r w:rsidRPr="00834430">
        <w:rPr>
          <w:lang w:val="nl-NL"/>
        </w:rPr>
        <w:t>Tossaint</w:t>
      </w:r>
      <w:proofErr w:type="spellEnd"/>
    </w:p>
    <w:p w:rsidR="000D50D0" w:rsidRPr="00834430" w:rsidRDefault="000D50D0" w:rsidP="000D50D0">
      <w:pPr>
        <w:pStyle w:val="Geenafstand"/>
        <w:rPr>
          <w:lang w:val="nl-NL"/>
        </w:rPr>
      </w:pPr>
      <w:r w:rsidRPr="00834430">
        <w:rPr>
          <w:lang w:val="nl-NL"/>
        </w:rPr>
        <w:t xml:space="preserve">Gebruikers: studenten &amp; docenten (aan het begin </w:t>
      </w:r>
      <w:r w:rsidR="002F7E1E" w:rsidRPr="00834430">
        <w:rPr>
          <w:lang w:val="nl-NL"/>
        </w:rPr>
        <w:t>voornamelijk</w:t>
      </w:r>
      <w:r w:rsidRPr="00834430">
        <w:rPr>
          <w:lang w:val="nl-NL"/>
        </w:rPr>
        <w:t xml:space="preserve"> HBO, later mogelijk ook middelbare school, MBO en universiteit)</w:t>
      </w:r>
    </w:p>
    <w:p w:rsidR="007360E1" w:rsidRPr="00834430" w:rsidRDefault="00DC08C1" w:rsidP="007360E1">
      <w:pPr>
        <w:pStyle w:val="Kop1"/>
      </w:pPr>
      <w:bookmarkStart w:id="10" w:name="_Toc289328147"/>
      <w:proofErr w:type="spellStart"/>
      <w:r w:rsidRPr="00834430">
        <w:t>Persona’s</w:t>
      </w:r>
      <w:bookmarkEnd w:id="10"/>
      <w:proofErr w:type="spellEnd"/>
    </w:p>
    <w:p w:rsidR="007360E1" w:rsidRPr="00834430" w:rsidRDefault="007360E1" w:rsidP="007360E1">
      <w:pPr>
        <w:spacing w:after="0" w:line="240" w:lineRule="auto"/>
        <w:rPr>
          <w:rFonts w:ascii="Arial" w:eastAsia="Times New Roman" w:hAnsi="Arial" w:cs="Arial"/>
          <w:color w:val="222222"/>
          <w:sz w:val="27"/>
          <w:szCs w:val="27"/>
          <w:lang w:eastAsia="nl-NL"/>
        </w:rPr>
      </w:pPr>
      <w:r w:rsidRPr="00834430">
        <w:rPr>
          <w:noProof/>
          <w:lang w:val="en-US"/>
        </w:rPr>
        <w:drawing>
          <wp:anchor distT="0" distB="0" distL="114300" distR="114300" simplePos="0" relativeHeight="251660288" behindDoc="0" locked="0" layoutInCell="1" allowOverlap="1">
            <wp:simplePos x="0" y="0"/>
            <wp:positionH relativeFrom="column">
              <wp:posOffset>3658870</wp:posOffset>
            </wp:positionH>
            <wp:positionV relativeFrom="paragraph">
              <wp:posOffset>55880</wp:posOffset>
            </wp:positionV>
            <wp:extent cx="1723390" cy="1155700"/>
            <wp:effectExtent l="19050" t="0" r="0" b="0"/>
            <wp:wrapSquare wrapText="bothSides"/>
            <wp:docPr id="4" name="Afbeelding 4" descr="https://encrypted-tbn2.gstatic.com/images?q=tbn:ANd9GcQ_jsf9F8Bsul4GuU7JIbPBsyBrbi1Iz_3Ds3m-A-qHN5nsaZqf">
              <a:hlinkClick xmlns:a="http://schemas.openxmlformats.org/drawingml/2006/main" r:id="rId1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encrypted-tbn2.gstatic.com/images?q=tbn:ANd9GcQ_jsf9F8Bsul4GuU7JIbPBsyBrbi1Iz_3Ds3m-A-qHN5nsaZqf">
                      <a:hlinkClick r:id="rId10"/>
                    </pic:cNvPr>
                    <pic:cNvPicPr>
                      <a:picLocks noChangeAspect="1" noChangeArrowheads="1"/>
                    </pic:cNvPicPr>
                  </pic:nvPicPr>
                  <pic:blipFill>
                    <a:blip r:embed="rId11" cstate="print"/>
                    <a:srcRect/>
                    <a:stretch>
                      <a:fillRect/>
                    </a:stretch>
                  </pic:blipFill>
                  <pic:spPr bwMode="auto">
                    <a:xfrm>
                      <a:off x="0" y="0"/>
                      <a:ext cx="1723390" cy="1155700"/>
                    </a:xfrm>
                    <a:prstGeom prst="rect">
                      <a:avLst/>
                    </a:prstGeom>
                    <a:noFill/>
                    <a:ln w="9525">
                      <a:noFill/>
                      <a:miter lim="800000"/>
                      <a:headEnd/>
                      <a:tailEnd/>
                    </a:ln>
                  </pic:spPr>
                </pic:pic>
              </a:graphicData>
            </a:graphic>
          </wp:anchor>
        </w:drawing>
      </w:r>
      <w:r w:rsidRPr="00834430">
        <w:t xml:space="preserve">Naam: </w:t>
      </w:r>
      <w:proofErr w:type="spellStart"/>
      <w:r w:rsidRPr="00834430">
        <w:t>Patty</w:t>
      </w:r>
      <w:proofErr w:type="spellEnd"/>
      <w:r w:rsidRPr="00834430">
        <w:t xml:space="preserve"> </w:t>
      </w:r>
      <w:proofErr w:type="spellStart"/>
      <w:r w:rsidRPr="00834430">
        <w:t>Coot</w:t>
      </w:r>
      <w:proofErr w:type="spellEnd"/>
    </w:p>
    <w:p w:rsidR="007360E1" w:rsidRPr="00834430" w:rsidRDefault="007360E1" w:rsidP="007360E1">
      <w:pPr>
        <w:pStyle w:val="Geenafstand"/>
        <w:rPr>
          <w:lang w:val="nl-NL"/>
        </w:rPr>
      </w:pPr>
      <w:r w:rsidRPr="00834430">
        <w:rPr>
          <w:lang w:val="nl-NL"/>
        </w:rPr>
        <w:t>Leeftijd: 20</w:t>
      </w:r>
    </w:p>
    <w:p w:rsidR="007360E1" w:rsidRPr="00834430" w:rsidRDefault="007360E1" w:rsidP="007360E1">
      <w:pPr>
        <w:pStyle w:val="Geenafstand"/>
        <w:rPr>
          <w:lang w:val="nl-NL"/>
        </w:rPr>
      </w:pPr>
      <w:r w:rsidRPr="00834430">
        <w:rPr>
          <w:lang w:val="nl-NL"/>
        </w:rPr>
        <w:t>Geslacht: Vrouw</w:t>
      </w:r>
    </w:p>
    <w:p w:rsidR="007360E1" w:rsidRPr="00834430" w:rsidRDefault="007360E1" w:rsidP="007360E1">
      <w:pPr>
        <w:pStyle w:val="Geenafstand"/>
        <w:rPr>
          <w:lang w:val="nl-NL"/>
        </w:rPr>
      </w:pPr>
      <w:r w:rsidRPr="00834430">
        <w:rPr>
          <w:lang w:val="nl-NL"/>
        </w:rPr>
        <w:t>Beroep: Student</w:t>
      </w:r>
    </w:p>
    <w:p w:rsidR="007360E1" w:rsidRPr="00834430" w:rsidRDefault="007360E1" w:rsidP="007360E1">
      <w:pPr>
        <w:pStyle w:val="Geenafstand"/>
        <w:rPr>
          <w:lang w:val="nl-NL"/>
        </w:rPr>
      </w:pPr>
      <w:proofErr w:type="spellStart"/>
      <w:r w:rsidRPr="00834430">
        <w:rPr>
          <w:lang w:val="nl-NL"/>
        </w:rPr>
        <w:t>Burgelijke</w:t>
      </w:r>
      <w:proofErr w:type="spellEnd"/>
      <w:r w:rsidRPr="00834430">
        <w:rPr>
          <w:lang w:val="nl-NL"/>
        </w:rPr>
        <w:t xml:space="preserve"> staat: Ongehuwd</w:t>
      </w:r>
    </w:p>
    <w:p w:rsidR="007360E1" w:rsidRPr="00834430" w:rsidRDefault="007360E1" w:rsidP="007360E1">
      <w:pPr>
        <w:pStyle w:val="Geenafstand"/>
        <w:rPr>
          <w:lang w:val="nl-NL"/>
        </w:rPr>
      </w:pPr>
      <w:r w:rsidRPr="00834430">
        <w:rPr>
          <w:lang w:val="nl-NL"/>
        </w:rPr>
        <w:t>Woonplaats: Heerlen</w:t>
      </w:r>
      <w:r w:rsidRPr="00834430">
        <w:rPr>
          <w:lang w:val="nl-NL"/>
        </w:rPr>
        <w:br/>
        <w:t xml:space="preserve">Hobby’s: </w:t>
      </w:r>
      <w:proofErr w:type="spellStart"/>
      <w:r w:rsidRPr="00834430">
        <w:rPr>
          <w:lang w:val="nl-NL"/>
        </w:rPr>
        <w:t>Ondiepzeeduiken</w:t>
      </w:r>
      <w:proofErr w:type="spellEnd"/>
      <w:r w:rsidRPr="00834430">
        <w:rPr>
          <w:lang w:val="nl-NL"/>
        </w:rPr>
        <w:t>, rijst verzamele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Eigenschappen: Leergierig, sportief</w:t>
      </w:r>
    </w:p>
    <w:p w:rsidR="007360E1" w:rsidRPr="00834430" w:rsidRDefault="007360E1" w:rsidP="007360E1">
      <w:pPr>
        <w:pStyle w:val="Geenafstand"/>
        <w:rPr>
          <w:lang w:val="nl-NL"/>
        </w:rPr>
      </w:pPr>
      <w:r w:rsidRPr="00834430">
        <w:rPr>
          <w:lang w:val="nl-NL"/>
        </w:rPr>
        <w:t xml:space="preserve">Beschrijving: </w:t>
      </w:r>
      <w:proofErr w:type="spellStart"/>
      <w:r w:rsidR="008C27C5" w:rsidRPr="00834430">
        <w:rPr>
          <w:lang w:val="nl-NL"/>
        </w:rPr>
        <w:t>Patty</w:t>
      </w:r>
      <w:proofErr w:type="spellEnd"/>
      <w:r w:rsidR="008C27C5" w:rsidRPr="00834430">
        <w:rPr>
          <w:lang w:val="nl-NL"/>
        </w:rPr>
        <w:t xml:space="preserve"> is een </w:t>
      </w:r>
      <w:proofErr w:type="spellStart"/>
      <w:r w:rsidR="008C27C5" w:rsidRPr="00834430">
        <w:rPr>
          <w:lang w:val="nl-NL"/>
        </w:rPr>
        <w:t>outgoing</w:t>
      </w:r>
      <w:proofErr w:type="spellEnd"/>
      <w:r w:rsidR="008C27C5" w:rsidRPr="00834430">
        <w:rPr>
          <w:lang w:val="nl-NL"/>
        </w:rPr>
        <w:t xml:space="preserve"> </w:t>
      </w:r>
      <w:proofErr w:type="spellStart"/>
      <w:r w:rsidR="008C27C5" w:rsidRPr="00834430">
        <w:rPr>
          <w:lang w:val="nl-NL"/>
        </w:rPr>
        <w:t>peopleperson</w:t>
      </w:r>
      <w:proofErr w:type="spellEnd"/>
      <w:r w:rsidR="008C27C5" w:rsidRPr="00834430">
        <w:rPr>
          <w:lang w:val="nl-NL"/>
        </w:rPr>
        <w:t xml:space="preserve"> die zichzelf graag wil verbeteren.</w:t>
      </w:r>
    </w:p>
    <w:p w:rsidR="007360E1" w:rsidRPr="00834430" w:rsidRDefault="007360E1" w:rsidP="007360E1">
      <w:pPr>
        <w:pStyle w:val="Geenafstand"/>
        <w:rPr>
          <w:lang w:val="nl-NL"/>
        </w:rPr>
      </w:pPr>
    </w:p>
    <w:p w:rsidR="007360E1" w:rsidRPr="00834430" w:rsidRDefault="007360E1" w:rsidP="007360E1">
      <w:pPr>
        <w:pStyle w:val="Geenafstand"/>
        <w:rPr>
          <w:lang w:val="nl-NL"/>
        </w:rPr>
      </w:pPr>
    </w:p>
    <w:p w:rsidR="00752B7A" w:rsidRPr="00834430" w:rsidRDefault="00752B7A" w:rsidP="007360E1">
      <w:pPr>
        <w:pStyle w:val="Geenafstand"/>
        <w:rPr>
          <w:lang w:val="nl-NL"/>
        </w:rPr>
      </w:pPr>
    </w:p>
    <w:p w:rsidR="007360E1" w:rsidRPr="00834430" w:rsidRDefault="00752B7A" w:rsidP="007360E1">
      <w:pPr>
        <w:pStyle w:val="Geenafstand"/>
        <w:rPr>
          <w:lang w:val="nl-NL"/>
        </w:rPr>
      </w:pPr>
      <w:r w:rsidRPr="00834430">
        <w:rPr>
          <w:noProof/>
        </w:rPr>
        <w:lastRenderedPageBreak/>
        <w:drawing>
          <wp:anchor distT="0" distB="0" distL="114300" distR="114300" simplePos="0" relativeHeight="251659264" behindDoc="1" locked="0" layoutInCell="1" allowOverlap="1">
            <wp:simplePos x="0" y="0"/>
            <wp:positionH relativeFrom="column">
              <wp:posOffset>3630930</wp:posOffset>
            </wp:positionH>
            <wp:positionV relativeFrom="paragraph">
              <wp:posOffset>-31115</wp:posOffset>
            </wp:positionV>
            <wp:extent cx="1188085" cy="1189990"/>
            <wp:effectExtent l="0" t="0" r="5715" b="3810"/>
            <wp:wrapSquare wrapText="bothSides"/>
            <wp:docPr id="1" name="irc_mi" descr="http://www.thuisinbrabant.nl/beeld/Blogs/_200/Jos_Swanenberg.png">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thuisinbrabant.nl/beeld/Blogs/_200/Jos_Swanenberg.png">
                      <a:hlinkClick r:id="rId12"/>
                    </pic:cNvPr>
                    <pic:cNvPicPr>
                      <a:picLocks noChangeAspect="1" noChangeArrowheads="1"/>
                    </pic:cNvPicPr>
                  </pic:nvPicPr>
                  <pic:blipFill>
                    <a:blip r:embed="rId13" cstate="print"/>
                    <a:srcRect/>
                    <a:stretch>
                      <a:fillRect/>
                    </a:stretch>
                  </pic:blipFill>
                  <pic:spPr bwMode="auto">
                    <a:xfrm>
                      <a:off x="0" y="0"/>
                      <a:ext cx="1188085" cy="1189990"/>
                    </a:xfrm>
                    <a:prstGeom prst="rect">
                      <a:avLst/>
                    </a:prstGeom>
                    <a:noFill/>
                    <a:ln w="9525">
                      <a:noFill/>
                      <a:miter lim="800000"/>
                      <a:headEnd/>
                      <a:tailEnd/>
                    </a:ln>
                  </pic:spPr>
                </pic:pic>
              </a:graphicData>
            </a:graphic>
          </wp:anchor>
        </w:drawing>
      </w:r>
      <w:r w:rsidR="007360E1" w:rsidRPr="00834430">
        <w:rPr>
          <w:lang w:val="nl-NL"/>
        </w:rPr>
        <w:t xml:space="preserve">Naam: Jos </w:t>
      </w:r>
      <w:proofErr w:type="spellStart"/>
      <w:r w:rsidR="007360E1" w:rsidRPr="00834430">
        <w:rPr>
          <w:lang w:val="nl-NL"/>
        </w:rPr>
        <w:t>Tiband</w:t>
      </w:r>
      <w:proofErr w:type="spellEnd"/>
    </w:p>
    <w:p w:rsidR="007360E1" w:rsidRPr="00834430" w:rsidRDefault="007360E1" w:rsidP="007360E1">
      <w:pPr>
        <w:pStyle w:val="Geenafstand"/>
        <w:rPr>
          <w:lang w:val="nl-NL"/>
        </w:rPr>
      </w:pPr>
      <w:r w:rsidRPr="00834430">
        <w:rPr>
          <w:lang w:val="nl-NL"/>
        </w:rPr>
        <w:t>Leeftijd: 43</w:t>
      </w:r>
    </w:p>
    <w:p w:rsidR="007360E1" w:rsidRPr="00834430" w:rsidRDefault="007360E1" w:rsidP="007360E1">
      <w:pPr>
        <w:pStyle w:val="Geenafstand"/>
        <w:rPr>
          <w:lang w:val="nl-NL"/>
        </w:rPr>
      </w:pPr>
      <w:r w:rsidRPr="00834430">
        <w:rPr>
          <w:lang w:val="nl-NL"/>
        </w:rPr>
        <w:t>Geslacht: Man</w:t>
      </w:r>
    </w:p>
    <w:p w:rsidR="007360E1" w:rsidRPr="00834430" w:rsidRDefault="007360E1" w:rsidP="007360E1">
      <w:pPr>
        <w:pStyle w:val="Geenafstand"/>
        <w:rPr>
          <w:lang w:val="nl-NL"/>
        </w:rPr>
      </w:pPr>
      <w:r w:rsidRPr="00834430">
        <w:rPr>
          <w:lang w:val="nl-NL"/>
        </w:rPr>
        <w:t>Beroep: Docent</w:t>
      </w:r>
    </w:p>
    <w:p w:rsidR="007360E1" w:rsidRPr="00834430" w:rsidRDefault="007360E1" w:rsidP="007360E1">
      <w:pPr>
        <w:pStyle w:val="Geenafstand"/>
        <w:rPr>
          <w:lang w:val="nl-NL"/>
        </w:rPr>
      </w:pPr>
      <w:r w:rsidRPr="00834430">
        <w:rPr>
          <w:lang w:val="nl-NL"/>
        </w:rPr>
        <w:t>Burgerlijke staat: Gehuwd</w:t>
      </w:r>
    </w:p>
    <w:p w:rsidR="007360E1" w:rsidRPr="00834430" w:rsidRDefault="007360E1" w:rsidP="007360E1">
      <w:pPr>
        <w:pStyle w:val="Geenafstand"/>
        <w:rPr>
          <w:lang w:val="nl-NL"/>
        </w:rPr>
      </w:pPr>
      <w:r w:rsidRPr="00834430">
        <w:rPr>
          <w:lang w:val="nl-NL"/>
        </w:rPr>
        <w:t>Woonplaats: Valkenburg</w:t>
      </w:r>
    </w:p>
    <w:p w:rsidR="007360E1" w:rsidRPr="00834430" w:rsidRDefault="007360E1" w:rsidP="007360E1">
      <w:pPr>
        <w:pStyle w:val="Geenafstand"/>
        <w:rPr>
          <w:lang w:val="nl-NL"/>
        </w:rPr>
      </w:pPr>
      <w:r w:rsidRPr="00834430">
        <w:rPr>
          <w:lang w:val="nl-NL"/>
        </w:rPr>
        <w:t xml:space="preserve">Hobby’s: </w:t>
      </w:r>
      <w:proofErr w:type="spellStart"/>
      <w:r w:rsidRPr="00834430">
        <w:rPr>
          <w:lang w:val="nl-NL"/>
        </w:rPr>
        <w:t>mega-konijnen</w:t>
      </w:r>
      <w:proofErr w:type="spellEnd"/>
      <w:r w:rsidRPr="00834430">
        <w:rPr>
          <w:lang w:val="nl-NL"/>
        </w:rPr>
        <w:t xml:space="preserve"> fokken, </w:t>
      </w:r>
      <w:proofErr w:type="spellStart"/>
      <w:r w:rsidR="00605AE7" w:rsidRPr="00834430">
        <w:rPr>
          <w:lang w:val="nl-NL"/>
        </w:rPr>
        <w:t>X-treme</w:t>
      </w:r>
      <w:proofErr w:type="spellEnd"/>
      <w:r w:rsidR="00605AE7" w:rsidRPr="00834430">
        <w:rPr>
          <w:lang w:val="nl-NL"/>
        </w:rPr>
        <w:t xml:space="preserve"> </w:t>
      </w:r>
      <w:proofErr w:type="spellStart"/>
      <w:r w:rsidRPr="00834430">
        <w:rPr>
          <w:lang w:val="nl-NL"/>
        </w:rPr>
        <w:t>wildbreien</w:t>
      </w:r>
      <w:proofErr w:type="spellEnd"/>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Eigenschappen: Grappig, intelligent</w:t>
      </w:r>
    </w:p>
    <w:p w:rsidR="007360E1" w:rsidRPr="00834430" w:rsidRDefault="007360E1" w:rsidP="007360E1">
      <w:pPr>
        <w:pStyle w:val="Geenafstand"/>
        <w:rPr>
          <w:lang w:val="nl-NL"/>
        </w:rPr>
      </w:pPr>
      <w:r w:rsidRPr="00834430">
        <w:rPr>
          <w:lang w:val="nl-NL"/>
        </w:rPr>
        <w:t>Beschrijving:</w:t>
      </w:r>
      <w:r w:rsidR="008C27C5" w:rsidRPr="00834430">
        <w:rPr>
          <w:lang w:val="nl-NL"/>
        </w:rPr>
        <w:t xml:space="preserve"> Jos’ vader was ook docent en is overleden aan een hartaanval na het zien van de slechte tentamenscores. Jos heeft wraak gezworen op slechte tentamenscores en doet er alles aan om de scores te verbeteren.</w:t>
      </w:r>
    </w:p>
    <w:p w:rsidR="007360E1" w:rsidRPr="00834430" w:rsidRDefault="007360E1" w:rsidP="007360E1">
      <w:pPr>
        <w:pStyle w:val="Geenafstand"/>
        <w:rPr>
          <w:lang w:val="nl-NL"/>
        </w:rPr>
      </w:pP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noProof/>
        </w:rPr>
        <w:drawing>
          <wp:anchor distT="0" distB="0" distL="114300" distR="114300" simplePos="0" relativeHeight="251661312" behindDoc="0" locked="0" layoutInCell="1" allowOverlap="1">
            <wp:simplePos x="0" y="0"/>
            <wp:positionH relativeFrom="column">
              <wp:posOffset>3486785</wp:posOffset>
            </wp:positionH>
            <wp:positionV relativeFrom="paragraph">
              <wp:posOffset>-207010</wp:posOffset>
            </wp:positionV>
            <wp:extent cx="1507490" cy="1793875"/>
            <wp:effectExtent l="19050" t="0" r="0" b="0"/>
            <wp:wrapSquare wrapText="bothSides"/>
            <wp:docPr id="6" name="Afbeelding 6" descr="https://encrypted-tbn1.gstatic.com/images?q=tbn:ANd9GcQC1YSkglRb4Sm4rZYkfzkYTumP23GU7cHUaU00iQra43CaX0vB">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encrypted-tbn1.gstatic.com/images?q=tbn:ANd9GcQC1YSkglRb4Sm4rZYkfzkYTumP23GU7cHUaU00iQra43CaX0vB">
                      <a:hlinkClick r:id="rId14"/>
                    </pic:cNvPr>
                    <pic:cNvPicPr>
                      <a:picLocks noChangeAspect="1" noChangeArrowheads="1"/>
                    </pic:cNvPicPr>
                  </pic:nvPicPr>
                  <pic:blipFill>
                    <a:blip r:embed="rId15" cstate="print"/>
                    <a:srcRect/>
                    <a:stretch>
                      <a:fillRect/>
                    </a:stretch>
                  </pic:blipFill>
                  <pic:spPr bwMode="auto">
                    <a:xfrm>
                      <a:off x="0" y="0"/>
                      <a:ext cx="1507490" cy="1793875"/>
                    </a:xfrm>
                    <a:prstGeom prst="rect">
                      <a:avLst/>
                    </a:prstGeom>
                    <a:noFill/>
                    <a:ln w="9525">
                      <a:noFill/>
                      <a:miter lim="800000"/>
                      <a:headEnd/>
                      <a:tailEnd/>
                    </a:ln>
                  </pic:spPr>
                </pic:pic>
              </a:graphicData>
            </a:graphic>
          </wp:anchor>
        </w:drawing>
      </w:r>
      <w:r w:rsidRPr="00834430">
        <w:rPr>
          <w:lang w:val="nl-NL"/>
        </w:rPr>
        <w:t xml:space="preserve">Naam: </w:t>
      </w:r>
      <w:proofErr w:type="spellStart"/>
      <w:r w:rsidRPr="00834430">
        <w:rPr>
          <w:lang w:val="nl-NL"/>
        </w:rPr>
        <w:t>Joska</w:t>
      </w:r>
      <w:proofErr w:type="spellEnd"/>
      <w:r w:rsidRPr="00834430">
        <w:rPr>
          <w:lang w:val="nl-NL"/>
        </w:rPr>
        <w:t xml:space="preserve"> </w:t>
      </w:r>
      <w:proofErr w:type="spellStart"/>
      <w:r w:rsidRPr="00834430">
        <w:rPr>
          <w:lang w:val="nl-NL"/>
        </w:rPr>
        <w:t>Bouter</w:t>
      </w:r>
      <w:proofErr w:type="spellEnd"/>
    </w:p>
    <w:p w:rsidR="007360E1" w:rsidRPr="00834430" w:rsidRDefault="007360E1" w:rsidP="007360E1">
      <w:pPr>
        <w:pStyle w:val="Geenafstand"/>
        <w:rPr>
          <w:lang w:val="nl-NL"/>
        </w:rPr>
      </w:pPr>
      <w:r w:rsidRPr="00834430">
        <w:rPr>
          <w:lang w:val="nl-NL"/>
        </w:rPr>
        <w:t>Leeftijd: 19</w:t>
      </w:r>
    </w:p>
    <w:p w:rsidR="007360E1" w:rsidRPr="00834430" w:rsidRDefault="007360E1" w:rsidP="007360E1">
      <w:pPr>
        <w:spacing w:after="0" w:line="240" w:lineRule="auto"/>
        <w:rPr>
          <w:rFonts w:ascii="Arial" w:eastAsia="Times New Roman" w:hAnsi="Arial" w:cs="Arial"/>
          <w:color w:val="222222"/>
          <w:sz w:val="27"/>
          <w:szCs w:val="27"/>
          <w:lang w:eastAsia="nl-NL"/>
        </w:rPr>
      </w:pPr>
      <w:r w:rsidRPr="00834430">
        <w:t>Geslacht: Vrouw</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Beroep: Student</w:t>
      </w:r>
    </w:p>
    <w:p w:rsidR="007360E1" w:rsidRPr="00834430" w:rsidRDefault="007360E1" w:rsidP="007360E1">
      <w:pPr>
        <w:pStyle w:val="Geenafstand"/>
        <w:rPr>
          <w:lang w:val="nl-NL"/>
        </w:rPr>
      </w:pPr>
      <w:r w:rsidRPr="00834430">
        <w:rPr>
          <w:lang w:val="nl-NL"/>
        </w:rPr>
        <w:t>Burgerlijke staat: Ongehuwd</w:t>
      </w:r>
    </w:p>
    <w:p w:rsidR="007360E1" w:rsidRPr="00834430" w:rsidRDefault="007360E1" w:rsidP="007360E1">
      <w:pPr>
        <w:pStyle w:val="Geenafstand"/>
        <w:rPr>
          <w:lang w:val="nl-NL"/>
        </w:rPr>
      </w:pPr>
      <w:r w:rsidRPr="00834430">
        <w:rPr>
          <w:lang w:val="nl-NL"/>
        </w:rPr>
        <w:t>Woonplaats: Maastricht</w:t>
      </w:r>
    </w:p>
    <w:p w:rsidR="007360E1" w:rsidRPr="00834430" w:rsidRDefault="007360E1" w:rsidP="007360E1">
      <w:pPr>
        <w:pStyle w:val="Geenafstand"/>
        <w:rPr>
          <w:lang w:val="nl-NL"/>
        </w:rPr>
      </w:pPr>
      <w:r w:rsidRPr="00834430">
        <w:rPr>
          <w:lang w:val="nl-NL"/>
        </w:rPr>
        <w:t>Hobby’s: Speervange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Eigenschappen: Sympathiek, flexibel</w:t>
      </w:r>
    </w:p>
    <w:p w:rsidR="007360E1" w:rsidRPr="00834430" w:rsidRDefault="007360E1" w:rsidP="007360E1">
      <w:pPr>
        <w:pStyle w:val="Geenafstand"/>
        <w:rPr>
          <w:lang w:val="nl-NL"/>
        </w:rPr>
      </w:pPr>
      <w:r w:rsidRPr="00834430">
        <w:rPr>
          <w:lang w:val="nl-NL"/>
        </w:rPr>
        <w:t>Beschrijving:</w:t>
      </w:r>
      <w:r w:rsidR="008C27C5" w:rsidRPr="00834430">
        <w:rPr>
          <w:lang w:val="nl-NL"/>
        </w:rPr>
        <w:t xml:space="preserve"> </w:t>
      </w:r>
      <w:proofErr w:type="spellStart"/>
      <w:r w:rsidR="008C27C5" w:rsidRPr="00834430">
        <w:rPr>
          <w:lang w:val="nl-NL"/>
        </w:rPr>
        <w:t>Joska</w:t>
      </w:r>
      <w:proofErr w:type="spellEnd"/>
      <w:r w:rsidR="008C27C5" w:rsidRPr="00834430">
        <w:rPr>
          <w:lang w:val="nl-NL"/>
        </w:rPr>
        <w:t xml:space="preserve"> werkt graag in groepen zodat ze de baas kan spelen over iedereen. Ze is echt een geboren leider.</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noProof/>
        </w:rPr>
        <w:drawing>
          <wp:anchor distT="0" distB="0" distL="114300" distR="114300" simplePos="0" relativeHeight="251662336" behindDoc="0" locked="0" layoutInCell="1" allowOverlap="1">
            <wp:simplePos x="0" y="0"/>
            <wp:positionH relativeFrom="column">
              <wp:posOffset>3379470</wp:posOffset>
            </wp:positionH>
            <wp:positionV relativeFrom="paragraph">
              <wp:posOffset>276860</wp:posOffset>
            </wp:positionV>
            <wp:extent cx="1837690" cy="1379855"/>
            <wp:effectExtent l="19050" t="0" r="0" b="0"/>
            <wp:wrapSquare wrapText="bothSides"/>
            <wp:docPr id="8" name="Afbeelding 8" descr="https://encrypted-tbn0.gstatic.com/images?q=tbn:ANd9GcS740gImls1alu95mo4z_GXUuUvdgdhhq2c4pwjYXFtRLNuCT0EvA">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encrypted-tbn0.gstatic.com/images?q=tbn:ANd9GcS740gImls1alu95mo4z_GXUuUvdgdhhq2c4pwjYXFtRLNuCT0EvA">
                      <a:hlinkClick r:id="rId16"/>
                    </pic:cNvPr>
                    <pic:cNvPicPr>
                      <a:picLocks noChangeAspect="1" noChangeArrowheads="1"/>
                    </pic:cNvPicPr>
                  </pic:nvPicPr>
                  <pic:blipFill>
                    <a:blip r:embed="rId17" cstate="print"/>
                    <a:srcRect/>
                    <a:stretch>
                      <a:fillRect/>
                    </a:stretch>
                  </pic:blipFill>
                  <pic:spPr bwMode="auto">
                    <a:xfrm>
                      <a:off x="0" y="0"/>
                      <a:ext cx="1837690" cy="1379855"/>
                    </a:xfrm>
                    <a:prstGeom prst="rect">
                      <a:avLst/>
                    </a:prstGeom>
                    <a:noFill/>
                    <a:ln w="9525">
                      <a:noFill/>
                      <a:miter lim="800000"/>
                      <a:headEnd/>
                      <a:tailEnd/>
                    </a:ln>
                  </pic:spPr>
                </pic:pic>
              </a:graphicData>
            </a:graphic>
          </wp:anchor>
        </w:drawing>
      </w:r>
    </w:p>
    <w:p w:rsidR="007360E1" w:rsidRPr="00834430" w:rsidRDefault="007360E1" w:rsidP="007360E1">
      <w:pPr>
        <w:pStyle w:val="Geenafstand"/>
        <w:rPr>
          <w:lang w:val="nl-NL"/>
        </w:rPr>
      </w:pPr>
      <w:r w:rsidRPr="00834430">
        <w:rPr>
          <w:lang w:val="nl-NL"/>
        </w:rPr>
        <w:t>Naam: Justin Case</w:t>
      </w:r>
    </w:p>
    <w:p w:rsidR="007360E1" w:rsidRPr="00834430" w:rsidRDefault="008C27C5" w:rsidP="007360E1">
      <w:pPr>
        <w:pStyle w:val="Geenafstand"/>
        <w:rPr>
          <w:lang w:val="nl-NL"/>
        </w:rPr>
      </w:pPr>
      <w:r w:rsidRPr="00834430">
        <w:rPr>
          <w:lang w:val="nl-NL"/>
        </w:rPr>
        <w:t>Leeftijd: 21</w:t>
      </w:r>
    </w:p>
    <w:p w:rsidR="007360E1" w:rsidRPr="00834430" w:rsidRDefault="007360E1" w:rsidP="007360E1">
      <w:pPr>
        <w:spacing w:after="0" w:line="240" w:lineRule="auto"/>
        <w:rPr>
          <w:rFonts w:ascii="Arial" w:eastAsia="Times New Roman" w:hAnsi="Arial" w:cs="Arial"/>
          <w:color w:val="222222"/>
          <w:sz w:val="27"/>
          <w:szCs w:val="27"/>
          <w:lang w:eastAsia="nl-NL"/>
        </w:rPr>
      </w:pPr>
      <w:r w:rsidRPr="00834430">
        <w:t>Geslacht: Man</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Beroep: Student</w:t>
      </w:r>
    </w:p>
    <w:p w:rsidR="007360E1" w:rsidRPr="00834430" w:rsidRDefault="007360E1" w:rsidP="007360E1">
      <w:pPr>
        <w:pStyle w:val="Geenafstand"/>
        <w:rPr>
          <w:lang w:val="nl-NL"/>
        </w:rPr>
      </w:pPr>
      <w:r w:rsidRPr="00834430">
        <w:rPr>
          <w:lang w:val="nl-NL"/>
        </w:rPr>
        <w:t>Burgerlijke staat: Ongehuwd</w:t>
      </w:r>
    </w:p>
    <w:p w:rsidR="007360E1" w:rsidRPr="00834430" w:rsidRDefault="007360E1" w:rsidP="007360E1">
      <w:pPr>
        <w:pStyle w:val="Geenafstand"/>
        <w:rPr>
          <w:lang w:val="nl-NL"/>
        </w:rPr>
      </w:pPr>
      <w:r w:rsidRPr="00834430">
        <w:rPr>
          <w:lang w:val="nl-NL"/>
        </w:rPr>
        <w:t xml:space="preserve">Woonplaats: </w:t>
      </w:r>
      <w:proofErr w:type="spellStart"/>
      <w:r w:rsidRPr="00834430">
        <w:rPr>
          <w:lang w:val="nl-NL"/>
        </w:rPr>
        <w:t>Roermond</w:t>
      </w:r>
      <w:proofErr w:type="spellEnd"/>
    </w:p>
    <w:p w:rsidR="007360E1" w:rsidRPr="00834430" w:rsidRDefault="007360E1" w:rsidP="007360E1">
      <w:pPr>
        <w:pStyle w:val="Geenafstand"/>
        <w:rPr>
          <w:lang w:val="nl-NL"/>
        </w:rPr>
      </w:pPr>
      <w:r w:rsidRPr="00834430">
        <w:rPr>
          <w:lang w:val="nl-NL"/>
        </w:rPr>
        <w:t>Hobby’s: Bromvliegen bemiddelaar</w:t>
      </w:r>
    </w:p>
    <w:p w:rsidR="007360E1" w:rsidRPr="00834430" w:rsidRDefault="007360E1" w:rsidP="007360E1">
      <w:pPr>
        <w:pStyle w:val="Geenafstand"/>
        <w:rPr>
          <w:lang w:val="nl-NL"/>
        </w:rPr>
      </w:pPr>
    </w:p>
    <w:p w:rsidR="007360E1" w:rsidRPr="00834430" w:rsidRDefault="007360E1" w:rsidP="007360E1">
      <w:pPr>
        <w:pStyle w:val="Geenafstand"/>
        <w:rPr>
          <w:lang w:val="nl-NL"/>
        </w:rPr>
      </w:pPr>
      <w:r w:rsidRPr="00834430">
        <w:rPr>
          <w:lang w:val="nl-NL"/>
        </w:rPr>
        <w:t xml:space="preserve">Eigenschappen: </w:t>
      </w:r>
      <w:r w:rsidR="002F7E1E" w:rsidRPr="00834430">
        <w:rPr>
          <w:lang w:val="nl-NL"/>
        </w:rPr>
        <w:t>ijverig</w:t>
      </w:r>
      <w:r w:rsidRPr="00834430">
        <w:rPr>
          <w:lang w:val="nl-NL"/>
        </w:rPr>
        <w:t>, teruggetrokken</w:t>
      </w:r>
    </w:p>
    <w:p w:rsidR="007360E1" w:rsidRPr="00834430" w:rsidRDefault="007360E1" w:rsidP="007360E1">
      <w:pPr>
        <w:pStyle w:val="Geenafstand"/>
        <w:rPr>
          <w:lang w:val="nl-NL"/>
        </w:rPr>
      </w:pPr>
      <w:r w:rsidRPr="00834430">
        <w:rPr>
          <w:lang w:val="nl-NL"/>
        </w:rPr>
        <w:t>Beschrijving:</w:t>
      </w:r>
      <w:r w:rsidR="008C27C5" w:rsidRPr="00834430">
        <w:rPr>
          <w:lang w:val="nl-NL"/>
        </w:rPr>
        <w:t xml:space="preserve"> Justin wil de beste zijn. Hij doet er alles aan, want er kan maar één persoon nummer 1 zijn en dat is hij.</w:t>
      </w:r>
    </w:p>
    <w:p w:rsidR="00DC08C1" w:rsidRDefault="00DC08C1" w:rsidP="00DC08C1"/>
    <w:p w:rsidR="001E41AF" w:rsidRPr="00834430" w:rsidRDefault="001E41AF" w:rsidP="00DC08C1"/>
    <w:p w:rsidR="00410477" w:rsidRDefault="00410477" w:rsidP="00410477">
      <w:pPr>
        <w:spacing w:after="0" w:line="240" w:lineRule="auto"/>
      </w:pPr>
    </w:p>
    <w:p w:rsidR="00410477" w:rsidRDefault="00410477" w:rsidP="00410477">
      <w:pPr>
        <w:spacing w:after="0" w:line="240" w:lineRule="auto"/>
      </w:pPr>
    </w:p>
    <w:p w:rsidR="00410477" w:rsidRDefault="00410477" w:rsidP="00410477">
      <w:pPr>
        <w:spacing w:after="0" w:line="240" w:lineRule="auto"/>
      </w:pPr>
    </w:p>
    <w:p w:rsidR="00410477" w:rsidRDefault="00410477" w:rsidP="00410477">
      <w:pPr>
        <w:spacing w:after="0" w:line="240" w:lineRule="auto"/>
      </w:pPr>
    </w:p>
    <w:p w:rsidR="000D5A65" w:rsidRPr="000C3A63" w:rsidRDefault="00410477" w:rsidP="000C3A63">
      <w:pPr>
        <w:spacing w:after="0" w:line="240" w:lineRule="auto"/>
        <w:rPr>
          <w:rFonts w:ascii="Arial" w:eastAsia="Times New Roman" w:hAnsi="Arial" w:cs="Arial"/>
          <w:color w:val="222222"/>
          <w:sz w:val="27"/>
          <w:szCs w:val="27"/>
          <w:lang w:eastAsia="nl-NL"/>
        </w:rPr>
      </w:pPr>
      <w:r>
        <w:rPr>
          <w:noProof/>
          <w:lang w:val="en-US"/>
        </w:rPr>
        <w:lastRenderedPageBreak/>
        <w:drawing>
          <wp:anchor distT="0" distB="0" distL="114300" distR="114300" simplePos="0" relativeHeight="251663360" behindDoc="0" locked="0" layoutInCell="1" allowOverlap="1">
            <wp:simplePos x="0" y="0"/>
            <wp:positionH relativeFrom="column">
              <wp:posOffset>3790950</wp:posOffset>
            </wp:positionH>
            <wp:positionV relativeFrom="paragraph">
              <wp:posOffset>-200025</wp:posOffset>
            </wp:positionV>
            <wp:extent cx="1247775" cy="1676400"/>
            <wp:effectExtent l="19050" t="0" r="9525" b="0"/>
            <wp:wrapSquare wrapText="bothSides"/>
            <wp:docPr id="3" name="Afbeelding 1" descr="https://encrypted-tbn1.gstatic.com/images?q=tbn:ANd9GcSxCVDQuPY_k7zimKJbq5qEzMpL9dXFJkbSvG__Ia7HxObmJYi3Mg">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encrypted-tbn1.gstatic.com/images?q=tbn:ANd9GcSxCVDQuPY_k7zimKJbq5qEzMpL9dXFJkbSvG__Ia7HxObmJYi3Mg">
                      <a:hlinkClick r:id="rId18"/>
                    </pic:cNvPr>
                    <pic:cNvPicPr>
                      <a:picLocks noChangeAspect="1" noChangeArrowheads="1"/>
                    </pic:cNvPicPr>
                  </pic:nvPicPr>
                  <pic:blipFill>
                    <a:blip r:embed="rId19"/>
                    <a:srcRect/>
                    <a:stretch>
                      <a:fillRect/>
                    </a:stretch>
                  </pic:blipFill>
                  <pic:spPr bwMode="auto">
                    <a:xfrm>
                      <a:off x="0" y="0"/>
                      <a:ext cx="1247775" cy="1676400"/>
                    </a:xfrm>
                    <a:prstGeom prst="rect">
                      <a:avLst/>
                    </a:prstGeom>
                    <a:noFill/>
                    <a:ln w="9525">
                      <a:noFill/>
                      <a:miter lim="800000"/>
                      <a:headEnd/>
                      <a:tailEnd/>
                    </a:ln>
                  </pic:spPr>
                </pic:pic>
              </a:graphicData>
            </a:graphic>
          </wp:anchor>
        </w:drawing>
      </w:r>
      <w:r w:rsidR="000D5A65" w:rsidRPr="00834430">
        <w:t>Naam:</w:t>
      </w:r>
      <w:r>
        <w:t xml:space="preserve"> Jack </w:t>
      </w:r>
      <w:proofErr w:type="spellStart"/>
      <w:r>
        <w:t>Broekman</w:t>
      </w:r>
      <w:proofErr w:type="spellEnd"/>
      <w:r w:rsidRPr="00410477">
        <w:rPr>
          <w:rFonts w:ascii="Arial" w:hAnsi="Arial" w:cs="Arial"/>
          <w:color w:val="222222"/>
          <w:sz w:val="27"/>
          <w:szCs w:val="27"/>
        </w:rPr>
        <w:t xml:space="preserve"> </w:t>
      </w:r>
    </w:p>
    <w:p w:rsidR="000D5A65" w:rsidRPr="00834430" w:rsidRDefault="000D5A65" w:rsidP="000D5A65">
      <w:pPr>
        <w:pStyle w:val="Geenafstand"/>
        <w:rPr>
          <w:lang w:val="nl-NL"/>
        </w:rPr>
      </w:pPr>
      <w:r w:rsidRPr="00834430">
        <w:rPr>
          <w:lang w:val="nl-NL"/>
        </w:rPr>
        <w:t>Leeftijd:</w:t>
      </w:r>
      <w:r w:rsidR="00410477">
        <w:rPr>
          <w:lang w:val="nl-NL"/>
        </w:rPr>
        <w:t xml:space="preserve"> 53</w:t>
      </w:r>
    </w:p>
    <w:p w:rsidR="000D5A65" w:rsidRPr="00834430" w:rsidRDefault="000D5A65" w:rsidP="000D5A65">
      <w:pPr>
        <w:pStyle w:val="Geenafstand"/>
        <w:rPr>
          <w:lang w:val="nl-NL"/>
        </w:rPr>
      </w:pPr>
      <w:r w:rsidRPr="00834430">
        <w:rPr>
          <w:lang w:val="nl-NL"/>
        </w:rPr>
        <w:t>Geslacht:</w:t>
      </w:r>
      <w:r w:rsidR="00410477">
        <w:rPr>
          <w:lang w:val="nl-NL"/>
        </w:rPr>
        <w:t xml:space="preserve"> Man</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Beroep: Beheerder</w:t>
      </w:r>
    </w:p>
    <w:p w:rsidR="000D5A65" w:rsidRPr="00834430" w:rsidRDefault="000D5A65" w:rsidP="000D5A65">
      <w:pPr>
        <w:pStyle w:val="Geenafstand"/>
        <w:rPr>
          <w:lang w:val="nl-NL"/>
        </w:rPr>
      </w:pPr>
      <w:r w:rsidRPr="00834430">
        <w:rPr>
          <w:lang w:val="nl-NL"/>
        </w:rPr>
        <w:t>Burgerlijke staat:</w:t>
      </w:r>
      <w:r w:rsidR="00410477">
        <w:rPr>
          <w:lang w:val="nl-NL"/>
        </w:rPr>
        <w:t xml:space="preserve"> Gehuwd</w:t>
      </w:r>
    </w:p>
    <w:p w:rsidR="000D5A65" w:rsidRPr="00834430" w:rsidRDefault="000D5A65" w:rsidP="000D5A65">
      <w:pPr>
        <w:pStyle w:val="Geenafstand"/>
        <w:rPr>
          <w:lang w:val="nl-NL"/>
        </w:rPr>
      </w:pPr>
      <w:r w:rsidRPr="00834430">
        <w:rPr>
          <w:lang w:val="nl-NL"/>
        </w:rPr>
        <w:t>Woonplaats:</w:t>
      </w:r>
      <w:r w:rsidR="00410477">
        <w:rPr>
          <w:lang w:val="nl-NL"/>
        </w:rPr>
        <w:t xml:space="preserve"> </w:t>
      </w:r>
      <w:proofErr w:type="spellStart"/>
      <w:r w:rsidR="00410477">
        <w:rPr>
          <w:lang w:val="nl-NL"/>
        </w:rPr>
        <w:t>Grijzegrubben</w:t>
      </w:r>
      <w:proofErr w:type="spellEnd"/>
    </w:p>
    <w:p w:rsidR="000D5A65" w:rsidRPr="00834430" w:rsidRDefault="000D5A65" w:rsidP="000D5A65">
      <w:pPr>
        <w:pStyle w:val="Geenafstand"/>
        <w:rPr>
          <w:lang w:val="nl-NL"/>
        </w:rPr>
      </w:pPr>
      <w:r w:rsidRPr="00834430">
        <w:rPr>
          <w:lang w:val="nl-NL"/>
        </w:rPr>
        <w:t>Hobby’s</w:t>
      </w:r>
      <w:r w:rsidR="00410477">
        <w:rPr>
          <w:lang w:val="nl-NL"/>
        </w:rPr>
        <w:t>: Patience spelen</w:t>
      </w:r>
    </w:p>
    <w:p w:rsidR="000D5A65" w:rsidRPr="00834430" w:rsidRDefault="000D5A65" w:rsidP="000D5A65">
      <w:pPr>
        <w:pStyle w:val="Geenafstand"/>
        <w:rPr>
          <w:lang w:val="nl-NL"/>
        </w:rPr>
      </w:pPr>
    </w:p>
    <w:p w:rsidR="000D5A65" w:rsidRDefault="000D5A65" w:rsidP="000D5A65">
      <w:pPr>
        <w:pStyle w:val="Geenafstand"/>
        <w:rPr>
          <w:lang w:val="nl-NL"/>
        </w:rPr>
      </w:pPr>
      <w:r w:rsidRPr="00834430">
        <w:rPr>
          <w:lang w:val="nl-NL"/>
        </w:rPr>
        <w:t>Eigenschappen:</w:t>
      </w:r>
      <w:r w:rsidR="001E41AF">
        <w:rPr>
          <w:lang w:val="nl-NL"/>
        </w:rPr>
        <w:t xml:space="preserve"> Slim, Gedreven</w:t>
      </w:r>
      <w:r w:rsidRPr="00834430">
        <w:rPr>
          <w:lang w:val="nl-NL"/>
        </w:rPr>
        <w:br/>
        <w:t>Beschrijving:</w:t>
      </w:r>
    </w:p>
    <w:p w:rsidR="000C3A63" w:rsidRPr="00834430" w:rsidRDefault="000C3A63" w:rsidP="000D5A65">
      <w:pPr>
        <w:pStyle w:val="Geenafstand"/>
        <w:rPr>
          <w:lang w:val="nl-NL"/>
        </w:rPr>
      </w:pPr>
    </w:p>
    <w:p w:rsidR="000D5A65" w:rsidRPr="00834430" w:rsidRDefault="000C3A63" w:rsidP="000D5A65">
      <w:pPr>
        <w:pStyle w:val="Geenafstand"/>
        <w:rPr>
          <w:lang w:val="nl-NL"/>
        </w:rPr>
      </w:pPr>
      <w:r>
        <w:rPr>
          <w:noProof/>
        </w:rPr>
        <w:drawing>
          <wp:anchor distT="0" distB="0" distL="114300" distR="114300" simplePos="0" relativeHeight="251664384" behindDoc="0" locked="0" layoutInCell="1" allowOverlap="1">
            <wp:simplePos x="0" y="0"/>
            <wp:positionH relativeFrom="column">
              <wp:posOffset>3543300</wp:posOffset>
            </wp:positionH>
            <wp:positionV relativeFrom="paragraph">
              <wp:posOffset>96520</wp:posOffset>
            </wp:positionV>
            <wp:extent cx="2073910" cy="1514475"/>
            <wp:effectExtent l="19050" t="0" r="2540" b="0"/>
            <wp:wrapSquare wrapText="bothSides"/>
            <wp:docPr id="5" name="Afbeelding 3" descr="https://encrypted-tbn0.gstatic.com/images?q=tbn:ANd9GcT37yUVYVyrNCHxOkEtIyKoQeCkmArYNKW6iVGdRVcKbQvHGI3T">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encrypted-tbn0.gstatic.com/images?q=tbn:ANd9GcT37yUVYVyrNCHxOkEtIyKoQeCkmArYNKW6iVGdRVcKbQvHGI3T">
                      <a:hlinkClick r:id="rId20"/>
                    </pic:cNvPr>
                    <pic:cNvPicPr>
                      <a:picLocks noChangeAspect="1" noChangeArrowheads="1"/>
                    </pic:cNvPicPr>
                  </pic:nvPicPr>
                  <pic:blipFill>
                    <a:blip r:embed="rId21"/>
                    <a:srcRect/>
                    <a:stretch>
                      <a:fillRect/>
                    </a:stretch>
                  </pic:blipFill>
                  <pic:spPr bwMode="auto">
                    <a:xfrm>
                      <a:off x="0" y="0"/>
                      <a:ext cx="2073910" cy="1514475"/>
                    </a:xfrm>
                    <a:prstGeom prst="rect">
                      <a:avLst/>
                    </a:prstGeom>
                    <a:noFill/>
                    <a:ln w="9525">
                      <a:noFill/>
                      <a:miter lim="800000"/>
                      <a:headEnd/>
                      <a:tailEnd/>
                    </a:ln>
                  </pic:spPr>
                </pic:pic>
              </a:graphicData>
            </a:graphic>
          </wp:anchor>
        </w:drawing>
      </w:r>
    </w:p>
    <w:p w:rsidR="000D5A65" w:rsidRPr="00834430" w:rsidRDefault="000D5A65" w:rsidP="000D5A65">
      <w:pPr>
        <w:pStyle w:val="Geenafstand"/>
        <w:rPr>
          <w:lang w:val="nl-NL"/>
        </w:rPr>
      </w:pPr>
      <w:r w:rsidRPr="00834430">
        <w:rPr>
          <w:lang w:val="nl-NL"/>
        </w:rPr>
        <w:t>Naam:</w:t>
      </w:r>
      <w:r w:rsidR="00D362CC">
        <w:rPr>
          <w:lang w:val="nl-NL"/>
        </w:rPr>
        <w:t xml:space="preserve"> Flip </w:t>
      </w:r>
      <w:proofErr w:type="spellStart"/>
      <w:r w:rsidR="00D362CC">
        <w:rPr>
          <w:lang w:val="nl-NL"/>
        </w:rPr>
        <w:t>Claassen</w:t>
      </w:r>
      <w:proofErr w:type="spellEnd"/>
    </w:p>
    <w:p w:rsidR="000D5A65" w:rsidRPr="000C3A63" w:rsidRDefault="000D5A65" w:rsidP="000C3A63">
      <w:pPr>
        <w:spacing w:after="0" w:line="240" w:lineRule="auto"/>
        <w:rPr>
          <w:rFonts w:ascii="Arial" w:eastAsia="Times New Roman" w:hAnsi="Arial" w:cs="Arial"/>
          <w:color w:val="222222"/>
          <w:sz w:val="27"/>
          <w:szCs w:val="27"/>
          <w:lang w:eastAsia="nl-NL"/>
        </w:rPr>
      </w:pPr>
      <w:r w:rsidRPr="00834430">
        <w:t>Leeftijd:</w:t>
      </w:r>
      <w:r w:rsidR="00D362CC">
        <w:t xml:space="preserve"> 36</w:t>
      </w:r>
      <w:r w:rsidR="00410477" w:rsidRPr="00410477">
        <w:rPr>
          <w:rFonts w:ascii="Arial" w:hAnsi="Arial" w:cs="Arial"/>
          <w:color w:val="222222"/>
          <w:sz w:val="27"/>
          <w:szCs w:val="27"/>
        </w:rPr>
        <w:t xml:space="preserve"> </w:t>
      </w:r>
    </w:p>
    <w:p w:rsidR="000D5A65" w:rsidRPr="00834430" w:rsidRDefault="000D5A65" w:rsidP="000D5A65">
      <w:pPr>
        <w:pStyle w:val="Geenafstand"/>
        <w:rPr>
          <w:lang w:val="nl-NL"/>
        </w:rPr>
      </w:pPr>
      <w:r w:rsidRPr="00834430">
        <w:rPr>
          <w:lang w:val="nl-NL"/>
        </w:rPr>
        <w:t>Geslacht:</w:t>
      </w:r>
      <w:r w:rsidR="00D362CC">
        <w:rPr>
          <w:lang w:val="nl-NL"/>
        </w:rPr>
        <w:t xml:space="preserve"> Man</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Beroep: Ontwikkelaar</w:t>
      </w:r>
    </w:p>
    <w:p w:rsidR="000D5A65" w:rsidRPr="00834430" w:rsidRDefault="000D5A65" w:rsidP="000D5A65">
      <w:pPr>
        <w:pStyle w:val="Geenafstand"/>
        <w:rPr>
          <w:lang w:val="nl-NL"/>
        </w:rPr>
      </w:pPr>
      <w:r w:rsidRPr="00834430">
        <w:rPr>
          <w:lang w:val="nl-NL"/>
        </w:rPr>
        <w:t>Burgerlijke staat:</w:t>
      </w:r>
      <w:r w:rsidR="00D362CC">
        <w:rPr>
          <w:lang w:val="nl-NL"/>
        </w:rPr>
        <w:t xml:space="preserve"> Gehuwd</w:t>
      </w:r>
    </w:p>
    <w:p w:rsidR="000D5A65" w:rsidRPr="00834430" w:rsidRDefault="000D5A65" w:rsidP="000D5A65">
      <w:pPr>
        <w:pStyle w:val="Geenafstand"/>
        <w:rPr>
          <w:lang w:val="nl-NL"/>
        </w:rPr>
      </w:pPr>
      <w:r w:rsidRPr="00834430">
        <w:rPr>
          <w:lang w:val="nl-NL"/>
        </w:rPr>
        <w:t>Woonplaats:</w:t>
      </w:r>
      <w:r w:rsidR="00D362CC">
        <w:rPr>
          <w:lang w:val="nl-NL"/>
        </w:rPr>
        <w:t xml:space="preserve"> Weert</w:t>
      </w:r>
    </w:p>
    <w:p w:rsidR="000D5A65" w:rsidRPr="00834430" w:rsidRDefault="000D5A65" w:rsidP="000D5A65">
      <w:pPr>
        <w:pStyle w:val="Geenafstand"/>
        <w:rPr>
          <w:lang w:val="nl-NL"/>
        </w:rPr>
      </w:pPr>
      <w:r w:rsidRPr="00834430">
        <w:rPr>
          <w:lang w:val="nl-NL"/>
        </w:rPr>
        <w:t>Hobby’s</w:t>
      </w:r>
      <w:r w:rsidR="00D362CC">
        <w:rPr>
          <w:lang w:val="nl-NL"/>
        </w:rPr>
        <w:t>: Vogels tellen</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Eigenschappen:</w:t>
      </w:r>
      <w:r w:rsidR="001E41AF">
        <w:rPr>
          <w:lang w:val="nl-NL"/>
        </w:rPr>
        <w:t xml:space="preserve"> Introvers</w:t>
      </w:r>
      <w:r w:rsidRPr="00834430">
        <w:rPr>
          <w:lang w:val="nl-NL"/>
        </w:rPr>
        <w:br/>
        <w:t>Beschrijving:</w:t>
      </w:r>
    </w:p>
    <w:p w:rsidR="000D5A65" w:rsidRDefault="000D5A65" w:rsidP="000D5A65">
      <w:pPr>
        <w:pStyle w:val="Geenafstand"/>
        <w:rPr>
          <w:lang w:val="nl-NL"/>
        </w:rPr>
      </w:pPr>
    </w:p>
    <w:p w:rsidR="000C3A63" w:rsidRPr="00834430" w:rsidRDefault="000C3A63" w:rsidP="000D5A65">
      <w:pPr>
        <w:pStyle w:val="Geenafstand"/>
        <w:rPr>
          <w:lang w:val="nl-NL"/>
        </w:rPr>
      </w:pPr>
    </w:p>
    <w:p w:rsidR="00823273" w:rsidRDefault="00823273" w:rsidP="00823273">
      <w:pPr>
        <w:spacing w:after="0" w:line="240" w:lineRule="auto"/>
      </w:pPr>
      <w:r>
        <w:rPr>
          <w:noProof/>
          <w:lang w:val="en-US"/>
        </w:rPr>
        <w:drawing>
          <wp:anchor distT="0" distB="0" distL="114300" distR="114300" simplePos="0" relativeHeight="251665408" behindDoc="0" locked="0" layoutInCell="1" allowOverlap="1">
            <wp:simplePos x="0" y="0"/>
            <wp:positionH relativeFrom="column">
              <wp:posOffset>3790950</wp:posOffset>
            </wp:positionH>
            <wp:positionV relativeFrom="paragraph">
              <wp:posOffset>62230</wp:posOffset>
            </wp:positionV>
            <wp:extent cx="1485900" cy="1628775"/>
            <wp:effectExtent l="19050" t="0" r="0" b="0"/>
            <wp:wrapSquare wrapText="bothSides"/>
            <wp:docPr id="7" name="Afbeelding 5" descr="https://encrypted-tbn1.gstatic.com/images?q=tbn:ANd9GcQZ689JWMuf34dAM1B-NSlHFq8i3hiQeOfJcbD8TEOYBCudI073mw">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ncrypted-tbn1.gstatic.com/images?q=tbn:ANd9GcQZ689JWMuf34dAM1B-NSlHFq8i3hiQeOfJcbD8TEOYBCudI073mw">
                      <a:hlinkClick r:id="rId22"/>
                    </pic:cNvPr>
                    <pic:cNvPicPr>
                      <a:picLocks noChangeAspect="1" noChangeArrowheads="1"/>
                    </pic:cNvPicPr>
                  </pic:nvPicPr>
                  <pic:blipFill>
                    <a:blip r:embed="rId23"/>
                    <a:srcRect/>
                    <a:stretch>
                      <a:fillRect/>
                    </a:stretch>
                  </pic:blipFill>
                  <pic:spPr bwMode="auto">
                    <a:xfrm>
                      <a:off x="0" y="0"/>
                      <a:ext cx="1485900" cy="1628775"/>
                    </a:xfrm>
                    <a:prstGeom prst="rect">
                      <a:avLst/>
                    </a:prstGeom>
                    <a:noFill/>
                    <a:ln w="9525">
                      <a:noFill/>
                      <a:miter lim="800000"/>
                      <a:headEnd/>
                      <a:tailEnd/>
                    </a:ln>
                  </pic:spPr>
                </pic:pic>
              </a:graphicData>
            </a:graphic>
          </wp:anchor>
        </w:drawing>
      </w:r>
    </w:p>
    <w:p w:rsidR="000D5A65" w:rsidRPr="00823273" w:rsidRDefault="000D5A65" w:rsidP="00823273">
      <w:pPr>
        <w:spacing w:after="0" w:line="240" w:lineRule="auto"/>
        <w:rPr>
          <w:rFonts w:ascii="Arial" w:eastAsia="Times New Roman" w:hAnsi="Arial" w:cs="Arial"/>
          <w:color w:val="222222"/>
          <w:sz w:val="27"/>
          <w:szCs w:val="27"/>
          <w:lang w:eastAsia="nl-NL"/>
        </w:rPr>
      </w:pPr>
      <w:r w:rsidRPr="00834430">
        <w:t>Naam:</w:t>
      </w:r>
      <w:r w:rsidR="00D362CC">
        <w:t xml:space="preserve"> </w:t>
      </w:r>
      <w:proofErr w:type="spellStart"/>
      <w:r w:rsidR="00D362CC">
        <w:t>Margaux</w:t>
      </w:r>
      <w:proofErr w:type="spellEnd"/>
      <w:r w:rsidR="00D362CC">
        <w:t xml:space="preserve">  </w:t>
      </w:r>
      <w:proofErr w:type="spellStart"/>
      <w:r w:rsidR="00410477">
        <w:t>Frijns</w:t>
      </w:r>
      <w:proofErr w:type="spellEnd"/>
      <w:r w:rsidR="00823273" w:rsidRPr="00823273">
        <w:rPr>
          <w:rFonts w:ascii="Arial" w:hAnsi="Arial" w:cs="Arial"/>
          <w:color w:val="222222"/>
          <w:sz w:val="27"/>
          <w:szCs w:val="27"/>
        </w:rPr>
        <w:t xml:space="preserve"> </w:t>
      </w:r>
    </w:p>
    <w:p w:rsidR="000D5A65" w:rsidRPr="00834430" w:rsidRDefault="000D5A65" w:rsidP="000D5A65">
      <w:pPr>
        <w:pStyle w:val="Geenafstand"/>
        <w:rPr>
          <w:lang w:val="nl-NL"/>
        </w:rPr>
      </w:pPr>
      <w:r w:rsidRPr="00834430">
        <w:rPr>
          <w:lang w:val="nl-NL"/>
        </w:rPr>
        <w:t>Leeftijd:</w:t>
      </w:r>
      <w:r w:rsidR="00410477">
        <w:rPr>
          <w:lang w:val="nl-NL"/>
        </w:rPr>
        <w:t xml:space="preserve"> 30</w:t>
      </w:r>
    </w:p>
    <w:p w:rsidR="000D5A65" w:rsidRPr="00834430" w:rsidRDefault="000D5A65" w:rsidP="000D5A65">
      <w:pPr>
        <w:pStyle w:val="Geenafstand"/>
        <w:rPr>
          <w:lang w:val="nl-NL"/>
        </w:rPr>
      </w:pPr>
      <w:r w:rsidRPr="00834430">
        <w:rPr>
          <w:lang w:val="nl-NL"/>
        </w:rPr>
        <w:t>Geslacht:</w:t>
      </w:r>
      <w:r w:rsidR="00D362CC">
        <w:rPr>
          <w:lang w:val="nl-NL"/>
        </w:rPr>
        <w:t xml:space="preserve"> Vrouw</w:t>
      </w:r>
    </w:p>
    <w:p w:rsidR="000D5A65" w:rsidRPr="00834430" w:rsidRDefault="000D5A65" w:rsidP="000D5A65">
      <w:pPr>
        <w:pStyle w:val="Geenafstand"/>
        <w:rPr>
          <w:lang w:val="nl-NL"/>
        </w:rPr>
      </w:pPr>
    </w:p>
    <w:p w:rsidR="000D5A65" w:rsidRPr="00834430" w:rsidRDefault="000D5A65" w:rsidP="000D5A65">
      <w:pPr>
        <w:pStyle w:val="Geenafstand"/>
        <w:rPr>
          <w:lang w:val="nl-NL"/>
        </w:rPr>
      </w:pPr>
      <w:r w:rsidRPr="00834430">
        <w:rPr>
          <w:lang w:val="nl-NL"/>
        </w:rPr>
        <w:t>Beroep: Opdrachtgever</w:t>
      </w:r>
    </w:p>
    <w:p w:rsidR="000D5A65" w:rsidRPr="00834430" w:rsidRDefault="000D5A65" w:rsidP="000D5A65">
      <w:pPr>
        <w:pStyle w:val="Geenafstand"/>
        <w:rPr>
          <w:lang w:val="nl-NL"/>
        </w:rPr>
      </w:pPr>
      <w:r w:rsidRPr="00834430">
        <w:rPr>
          <w:lang w:val="nl-NL"/>
        </w:rPr>
        <w:t>Burgerlijke staat:</w:t>
      </w:r>
      <w:r w:rsidR="00410477">
        <w:rPr>
          <w:lang w:val="nl-NL"/>
        </w:rPr>
        <w:t xml:space="preserve"> Ongehuwd</w:t>
      </w:r>
    </w:p>
    <w:p w:rsidR="000D5A65" w:rsidRPr="00834430" w:rsidRDefault="000D5A65" w:rsidP="000D5A65">
      <w:pPr>
        <w:pStyle w:val="Geenafstand"/>
        <w:rPr>
          <w:lang w:val="nl-NL"/>
        </w:rPr>
      </w:pPr>
      <w:r w:rsidRPr="00834430">
        <w:rPr>
          <w:lang w:val="nl-NL"/>
        </w:rPr>
        <w:t>Woonplaats:</w:t>
      </w:r>
      <w:r w:rsidR="00410477">
        <w:rPr>
          <w:lang w:val="nl-NL"/>
        </w:rPr>
        <w:t xml:space="preserve"> Eindhoven</w:t>
      </w:r>
      <w:r w:rsidR="00410477">
        <w:rPr>
          <w:lang w:val="nl-NL"/>
        </w:rPr>
        <w:tab/>
      </w:r>
    </w:p>
    <w:p w:rsidR="000D5A65" w:rsidRPr="00834430" w:rsidRDefault="000D5A65" w:rsidP="000D5A65">
      <w:pPr>
        <w:pStyle w:val="Geenafstand"/>
        <w:rPr>
          <w:lang w:val="nl-NL"/>
        </w:rPr>
      </w:pPr>
      <w:r w:rsidRPr="00834430">
        <w:rPr>
          <w:lang w:val="nl-NL"/>
        </w:rPr>
        <w:t>Hobby’s</w:t>
      </w:r>
      <w:r w:rsidR="00D362CC">
        <w:rPr>
          <w:lang w:val="nl-NL"/>
        </w:rPr>
        <w:t>:</w:t>
      </w:r>
      <w:r w:rsidR="00410477">
        <w:rPr>
          <w:lang w:val="nl-NL"/>
        </w:rPr>
        <w:t xml:space="preserve"> </w:t>
      </w:r>
      <w:r w:rsidR="001E41AF">
        <w:rPr>
          <w:lang w:val="nl-NL"/>
        </w:rPr>
        <w:t>Tijdschriften lezen</w:t>
      </w:r>
    </w:p>
    <w:p w:rsidR="000D5A65" w:rsidRPr="00834430" w:rsidRDefault="000D5A65" w:rsidP="000D5A65">
      <w:pPr>
        <w:pStyle w:val="Geenafstand"/>
        <w:rPr>
          <w:lang w:val="nl-NL"/>
        </w:rPr>
      </w:pPr>
    </w:p>
    <w:p w:rsidR="00752B7A" w:rsidRPr="00834430" w:rsidRDefault="000D5A65" w:rsidP="000D5A65">
      <w:pPr>
        <w:pStyle w:val="Geenafstand"/>
        <w:rPr>
          <w:rFonts w:asciiTheme="majorHAnsi" w:eastAsiaTheme="majorEastAsia" w:hAnsiTheme="majorHAnsi" w:cstheme="majorBidi"/>
          <w:b/>
          <w:bCs/>
          <w:color w:val="365F91" w:themeColor="accent1" w:themeShade="BF"/>
          <w:sz w:val="28"/>
          <w:szCs w:val="28"/>
          <w:lang w:val="nl-NL"/>
        </w:rPr>
      </w:pPr>
      <w:r w:rsidRPr="00834430">
        <w:rPr>
          <w:lang w:val="nl-NL"/>
        </w:rPr>
        <w:t>Eigenschappen:</w:t>
      </w:r>
      <w:r w:rsidR="006431B5">
        <w:rPr>
          <w:lang w:val="nl-NL"/>
        </w:rPr>
        <w:t xml:space="preserve"> Scherpzinnig</w:t>
      </w:r>
      <w:r w:rsidR="0044445B">
        <w:rPr>
          <w:lang w:val="nl-NL"/>
        </w:rPr>
        <w:t>, Wispelturig</w:t>
      </w:r>
      <w:r w:rsidRPr="00834430">
        <w:rPr>
          <w:lang w:val="nl-NL"/>
        </w:rPr>
        <w:br/>
        <w:t>Beschrijving:</w:t>
      </w:r>
      <w:r w:rsidR="00410477">
        <w:rPr>
          <w:lang w:val="nl-NL"/>
        </w:rPr>
        <w:t xml:space="preserve"> </w:t>
      </w:r>
      <w:proofErr w:type="spellStart"/>
      <w:r w:rsidR="00410477">
        <w:rPr>
          <w:lang w:val="nl-NL"/>
        </w:rPr>
        <w:t>Margeaux</w:t>
      </w:r>
      <w:proofErr w:type="spellEnd"/>
      <w:r w:rsidR="00410477">
        <w:rPr>
          <w:lang w:val="nl-NL"/>
        </w:rPr>
        <w:t xml:space="preserve"> is een erg succesvolle zakenvrouw.</w:t>
      </w:r>
      <w:r w:rsidR="001E41AF">
        <w:rPr>
          <w:lang w:val="nl-NL"/>
        </w:rPr>
        <w:t xml:space="preserve"> Ze is altijd op de hoogte van de laatste nieuwtjes en houdt erg veel van roddelen.</w:t>
      </w:r>
    </w:p>
    <w:p w:rsidR="008938A8" w:rsidRPr="00834430" w:rsidRDefault="008938A8" w:rsidP="008938A8">
      <w:pPr>
        <w:pStyle w:val="Kop1"/>
      </w:pPr>
      <w:bookmarkStart w:id="11" w:name="_Toc289328148"/>
      <w:r w:rsidRPr="00834430">
        <w:t xml:space="preserve">User </w:t>
      </w:r>
      <w:proofErr w:type="spellStart"/>
      <w:r w:rsidRPr="00834430">
        <w:t>stories</w:t>
      </w:r>
      <w:bookmarkEnd w:id="11"/>
      <w:proofErr w:type="spellEnd"/>
    </w:p>
    <w:p w:rsidR="008938A8" w:rsidRPr="00834430" w:rsidRDefault="008938A8" w:rsidP="008938A8">
      <w:pPr>
        <w:pStyle w:val="Geenafstand"/>
        <w:rPr>
          <w:lang w:val="nl-NL"/>
        </w:rPr>
      </w:pPr>
      <w:r w:rsidRPr="00834430">
        <w:rPr>
          <w:lang w:val="nl-NL"/>
        </w:rPr>
        <w:t xml:space="preserve"> Als student wil ik de oefentoetsen maken op de </w:t>
      </w:r>
      <w:proofErr w:type="spellStart"/>
      <w:r w:rsidRPr="00834430">
        <w:rPr>
          <w:lang w:val="nl-NL"/>
        </w:rPr>
        <w:t>app</w:t>
      </w:r>
      <w:proofErr w:type="spellEnd"/>
      <w:r w:rsidRPr="00834430">
        <w:rPr>
          <w:lang w:val="nl-NL"/>
        </w:rPr>
        <w:t xml:space="preserve"> Scoremore, zodat ik beter voorbereid naar een tentamen ga.</w:t>
      </w:r>
    </w:p>
    <w:p w:rsidR="008938A8" w:rsidRPr="00834430" w:rsidRDefault="008938A8" w:rsidP="008938A8">
      <w:pPr>
        <w:pStyle w:val="Geenafstand"/>
        <w:rPr>
          <w:lang w:val="nl-NL"/>
        </w:rPr>
      </w:pPr>
      <w:r w:rsidRPr="00834430">
        <w:rPr>
          <w:lang w:val="nl-NL"/>
        </w:rPr>
        <w:t>Als docent wil ik g</w:t>
      </w:r>
      <w:r w:rsidR="000D5A65" w:rsidRPr="00834430">
        <w:rPr>
          <w:lang w:val="nl-NL"/>
        </w:rPr>
        <w:t>raag nieuwe vragen insturen</w:t>
      </w:r>
      <w:r w:rsidRPr="00834430">
        <w:rPr>
          <w:lang w:val="nl-NL"/>
        </w:rPr>
        <w:t>, zodat de oefentoetsen van betere kwaliteit worden.</w:t>
      </w:r>
    </w:p>
    <w:p w:rsidR="000D5A65" w:rsidRPr="00834430" w:rsidRDefault="000D5A65" w:rsidP="008938A8">
      <w:pPr>
        <w:pStyle w:val="Geenafstand"/>
        <w:rPr>
          <w:lang w:val="nl-NL"/>
        </w:rPr>
      </w:pPr>
      <w:r w:rsidRPr="00834430">
        <w:rPr>
          <w:lang w:val="nl-NL"/>
        </w:rPr>
        <w:t>Als docent wil ik graag bestaande vragen controleren, zodat de tentamens een betere kwaliteit krijgen.</w:t>
      </w:r>
    </w:p>
    <w:p w:rsidR="008938A8" w:rsidRPr="00834430" w:rsidRDefault="008938A8" w:rsidP="008938A8">
      <w:pPr>
        <w:pStyle w:val="Geenafstand"/>
        <w:rPr>
          <w:lang w:val="nl-NL"/>
        </w:rPr>
      </w:pPr>
      <w:r w:rsidRPr="00834430">
        <w:rPr>
          <w:lang w:val="nl-NL"/>
        </w:rPr>
        <w:t>Als student wil ik graag oefentoetsen samen met een groep maken, zodat ik samen met mijn vriendinnen kan leren.</w:t>
      </w:r>
    </w:p>
    <w:p w:rsidR="008938A8" w:rsidRPr="00834430" w:rsidRDefault="008938A8" w:rsidP="008938A8">
      <w:pPr>
        <w:pStyle w:val="Geenafstand"/>
        <w:rPr>
          <w:lang w:val="nl-NL"/>
        </w:rPr>
      </w:pPr>
      <w:r w:rsidRPr="00834430">
        <w:rPr>
          <w:lang w:val="nl-NL"/>
        </w:rPr>
        <w:lastRenderedPageBreak/>
        <w:t>Als student wil ik graag zo goed mogelijk scoren op de oefentoetsen, zodat ik in het panel terecht kom.</w:t>
      </w:r>
    </w:p>
    <w:p w:rsidR="000D5A65" w:rsidRPr="00834430" w:rsidRDefault="000D5A65" w:rsidP="008938A8">
      <w:pPr>
        <w:pStyle w:val="Geenafstand"/>
        <w:rPr>
          <w:lang w:val="nl-NL"/>
        </w:rPr>
      </w:pPr>
      <w:r w:rsidRPr="00834430">
        <w:rPr>
          <w:lang w:val="nl-NL"/>
        </w:rPr>
        <w:t>Als opdrachtgev</w:t>
      </w:r>
      <w:r w:rsidR="006431B5">
        <w:rPr>
          <w:lang w:val="nl-NL"/>
        </w:rPr>
        <w:t>er wil ik, zodat</w:t>
      </w:r>
    </w:p>
    <w:p w:rsidR="000D5A65" w:rsidRPr="00834430" w:rsidRDefault="000D5A65" w:rsidP="008938A8">
      <w:pPr>
        <w:pStyle w:val="Geenafstand"/>
        <w:rPr>
          <w:lang w:val="nl-NL"/>
        </w:rPr>
      </w:pPr>
      <w:r w:rsidRPr="00834430">
        <w:rPr>
          <w:lang w:val="nl-NL"/>
        </w:rPr>
        <w:t xml:space="preserve">Als beheerder wil ik </w:t>
      </w:r>
      <w:r w:rsidR="006431B5">
        <w:rPr>
          <w:lang w:val="nl-NL"/>
        </w:rPr>
        <w:t xml:space="preserve">deze </w:t>
      </w:r>
      <w:proofErr w:type="spellStart"/>
      <w:r w:rsidR="006431B5">
        <w:rPr>
          <w:lang w:val="nl-NL"/>
        </w:rPr>
        <w:t>app</w:t>
      </w:r>
      <w:proofErr w:type="spellEnd"/>
      <w:r w:rsidR="006431B5">
        <w:rPr>
          <w:lang w:val="nl-NL"/>
        </w:rPr>
        <w:t xml:space="preserve"> beheren, zodat alles op rolletjes loopt.</w:t>
      </w:r>
    </w:p>
    <w:p w:rsidR="000D5A65" w:rsidRPr="00834430" w:rsidRDefault="000D5A65" w:rsidP="008938A8">
      <w:pPr>
        <w:pStyle w:val="Geenafstand"/>
        <w:rPr>
          <w:lang w:val="nl-NL"/>
        </w:rPr>
      </w:pPr>
      <w:r w:rsidRPr="00834430">
        <w:rPr>
          <w:lang w:val="nl-NL"/>
        </w:rPr>
        <w:t xml:space="preserve">Als ontwikkelaar wil ik deze </w:t>
      </w:r>
      <w:proofErr w:type="spellStart"/>
      <w:r w:rsidRPr="00834430">
        <w:rPr>
          <w:lang w:val="nl-NL"/>
        </w:rPr>
        <w:t>app</w:t>
      </w:r>
      <w:proofErr w:type="spellEnd"/>
      <w:r w:rsidRPr="00834430">
        <w:rPr>
          <w:lang w:val="nl-NL"/>
        </w:rPr>
        <w:t xml:space="preserve"> graag maken</w:t>
      </w:r>
      <w:r w:rsidR="006431B5">
        <w:rPr>
          <w:lang w:val="nl-NL"/>
        </w:rPr>
        <w:t>, zodat ik in mijn levensonderhoud kan voorzien.</w:t>
      </w:r>
    </w:p>
    <w:p w:rsidR="000650FF" w:rsidRPr="006C3D4E" w:rsidRDefault="003F6479" w:rsidP="003F6479">
      <w:pPr>
        <w:pStyle w:val="Kop1"/>
        <w:rPr>
          <w:lang w:val="en-US"/>
        </w:rPr>
      </w:pPr>
      <w:bookmarkStart w:id="12" w:name="_Toc289328149"/>
      <w:r w:rsidRPr="006C3D4E">
        <w:rPr>
          <w:lang w:val="en-US"/>
        </w:rPr>
        <w:t>Requirements</w:t>
      </w:r>
      <w:bookmarkEnd w:id="12"/>
      <w:r w:rsidR="006B3E2B" w:rsidRPr="006C3D4E">
        <w:rPr>
          <w:lang w:val="en-US"/>
        </w:rPr>
        <w:t xml:space="preserve"> </w:t>
      </w:r>
    </w:p>
    <w:p w:rsidR="008938A8" w:rsidRPr="006C3D4E" w:rsidRDefault="003F6479" w:rsidP="008938A8">
      <w:pPr>
        <w:pStyle w:val="Kop2"/>
        <w:rPr>
          <w:color w:val="FF0000"/>
          <w:lang w:val="en-US"/>
        </w:rPr>
      </w:pPr>
      <w:bookmarkStart w:id="13" w:name="_Toc289328150"/>
      <w:r w:rsidRPr="006C3D4E">
        <w:rPr>
          <w:lang w:val="en-US"/>
        </w:rPr>
        <w:t>Functional requirements</w:t>
      </w:r>
      <w:bookmarkEnd w:id="13"/>
    </w:p>
    <w:p w:rsidR="004306F0" w:rsidRPr="006C3D4E" w:rsidRDefault="004306F0" w:rsidP="00AB0515">
      <w:pPr>
        <w:pStyle w:val="Kop3"/>
        <w:rPr>
          <w:lang w:val="en-US"/>
        </w:rPr>
      </w:pPr>
      <w:bookmarkStart w:id="14" w:name="_Toc289328151"/>
      <w:r w:rsidRPr="006C3D4E">
        <w:rPr>
          <w:lang w:val="en-US"/>
        </w:rPr>
        <w:t>Must have</w:t>
      </w:r>
    </w:p>
    <w:p w:rsidR="008938A8" w:rsidRPr="006C3D4E" w:rsidRDefault="008938A8" w:rsidP="004306F0">
      <w:pPr>
        <w:pStyle w:val="Geenafstand"/>
        <w:rPr>
          <w:u w:val="single"/>
        </w:rPr>
      </w:pPr>
      <w:r w:rsidRPr="006C3D4E">
        <w:rPr>
          <w:u w:val="single"/>
        </w:rPr>
        <w:t>Offline training</w:t>
      </w:r>
      <w:bookmarkEnd w:id="14"/>
    </w:p>
    <w:p w:rsidR="004306F0" w:rsidRPr="00834430" w:rsidRDefault="004306F0" w:rsidP="004306F0">
      <w:pPr>
        <w:pStyle w:val="Geenafstand"/>
        <w:numPr>
          <w:ilvl w:val="0"/>
          <w:numId w:val="8"/>
        </w:numPr>
        <w:rPr>
          <w:u w:val="single"/>
          <w:lang w:val="nl-NL"/>
        </w:rPr>
      </w:pPr>
      <w:r w:rsidRPr="00834430">
        <w:rPr>
          <w:lang w:val="nl-NL"/>
        </w:rPr>
        <w:t>Een tentamen bestaat uit 10, 20 of 50 vragen.</w:t>
      </w:r>
    </w:p>
    <w:p w:rsidR="004306F0" w:rsidRPr="00834430" w:rsidRDefault="004306F0" w:rsidP="004306F0">
      <w:pPr>
        <w:pStyle w:val="Geenafstand"/>
        <w:numPr>
          <w:ilvl w:val="0"/>
          <w:numId w:val="8"/>
        </w:numPr>
        <w:rPr>
          <w:u w:val="single"/>
          <w:lang w:val="nl-NL"/>
        </w:rPr>
      </w:pPr>
      <w:r w:rsidRPr="00834430">
        <w:rPr>
          <w:lang w:val="nl-NL"/>
        </w:rPr>
        <w:t>Een gebruiker heeft respectievelijk 15, 30 of 60 minuten de tijd om een tentamen te maken.</w:t>
      </w:r>
    </w:p>
    <w:p w:rsidR="004306F0" w:rsidRPr="00834430" w:rsidRDefault="004306F0" w:rsidP="004306F0">
      <w:pPr>
        <w:pStyle w:val="Geenafstand"/>
        <w:numPr>
          <w:ilvl w:val="0"/>
          <w:numId w:val="8"/>
        </w:numPr>
        <w:rPr>
          <w:u w:val="single"/>
          <w:lang w:val="nl-NL"/>
        </w:rPr>
      </w:pPr>
      <w:r w:rsidRPr="00834430">
        <w:rPr>
          <w:lang w:val="nl-NL"/>
        </w:rPr>
        <w:t xml:space="preserve">Elke vraag is een multiple </w:t>
      </w:r>
      <w:proofErr w:type="spellStart"/>
      <w:r w:rsidRPr="00834430">
        <w:rPr>
          <w:lang w:val="nl-NL"/>
        </w:rPr>
        <w:t>choice</w:t>
      </w:r>
      <w:proofErr w:type="spellEnd"/>
      <w:r w:rsidRPr="00834430">
        <w:rPr>
          <w:lang w:val="nl-NL"/>
        </w:rPr>
        <w:t xml:space="preserve"> vraag en bestaat uit 4 mogelijkheden (A, B, C, D) of 2 mogelijkheden (waar, niet waar).</w:t>
      </w:r>
    </w:p>
    <w:p w:rsidR="009A0083" w:rsidRPr="00834430" w:rsidRDefault="009A0083" w:rsidP="004306F0">
      <w:pPr>
        <w:pStyle w:val="Geenafstand"/>
        <w:numPr>
          <w:ilvl w:val="0"/>
          <w:numId w:val="8"/>
        </w:numPr>
        <w:rPr>
          <w:u w:val="single"/>
          <w:lang w:val="nl-NL"/>
        </w:rPr>
      </w:pPr>
      <w:r w:rsidRPr="00834430">
        <w:rPr>
          <w:lang w:val="nl-NL"/>
        </w:rPr>
        <w:t>Er is maar één juist antwoord.</w:t>
      </w:r>
    </w:p>
    <w:p w:rsidR="004306F0" w:rsidRPr="00834430" w:rsidRDefault="004306F0" w:rsidP="004306F0">
      <w:pPr>
        <w:pStyle w:val="Geenafstand"/>
        <w:numPr>
          <w:ilvl w:val="0"/>
          <w:numId w:val="8"/>
        </w:numPr>
        <w:rPr>
          <w:u w:val="single"/>
          <w:lang w:val="nl-NL"/>
        </w:rPr>
      </w:pPr>
      <w:r w:rsidRPr="00834430">
        <w:rPr>
          <w:lang w:val="nl-NL"/>
        </w:rPr>
        <w:t>Een vraag bestaat uit alleen tekst of uit tekst met een afbeelding.</w:t>
      </w:r>
    </w:p>
    <w:p w:rsidR="004306F0" w:rsidRPr="00834430" w:rsidRDefault="004306F0" w:rsidP="004306F0">
      <w:pPr>
        <w:pStyle w:val="Geenafstand"/>
        <w:numPr>
          <w:ilvl w:val="0"/>
          <w:numId w:val="8"/>
        </w:numPr>
        <w:rPr>
          <w:u w:val="single"/>
          <w:lang w:val="nl-NL"/>
        </w:rPr>
      </w:pPr>
      <w:r w:rsidRPr="00834430">
        <w:rPr>
          <w:lang w:val="nl-NL"/>
        </w:rPr>
        <w:t>Een afbeelding zal een .JPG of .PNG zijn.</w:t>
      </w:r>
    </w:p>
    <w:p w:rsidR="004306F0" w:rsidRPr="00834430" w:rsidRDefault="004306F0" w:rsidP="004306F0">
      <w:pPr>
        <w:pStyle w:val="Geenafstand"/>
        <w:numPr>
          <w:ilvl w:val="0"/>
          <w:numId w:val="8"/>
        </w:numPr>
        <w:rPr>
          <w:u w:val="single"/>
          <w:lang w:val="nl-NL"/>
        </w:rPr>
      </w:pPr>
      <w:r w:rsidRPr="00834430">
        <w:rPr>
          <w:lang w:val="nl-NL"/>
        </w:rPr>
        <w:t>Nadat het tentamen gemaakt is, wordt het resultaat getoond.</w:t>
      </w:r>
    </w:p>
    <w:p w:rsidR="008910D6" w:rsidRPr="00834430" w:rsidRDefault="009A0083" w:rsidP="008910D6">
      <w:pPr>
        <w:pStyle w:val="Geenafstand"/>
        <w:numPr>
          <w:ilvl w:val="0"/>
          <w:numId w:val="8"/>
        </w:numPr>
        <w:rPr>
          <w:u w:val="single"/>
          <w:lang w:val="nl-NL"/>
        </w:rPr>
      </w:pPr>
      <w:r w:rsidRPr="00834430">
        <w:rPr>
          <w:lang w:val="nl-NL"/>
        </w:rPr>
        <w:t>Tijdens het tentamen  kan een gebruiker door alle vragen ‘</w:t>
      </w:r>
      <w:proofErr w:type="spellStart"/>
      <w:r w:rsidRPr="00834430">
        <w:rPr>
          <w:lang w:val="nl-NL"/>
        </w:rPr>
        <w:t>swipen</w:t>
      </w:r>
      <w:proofErr w:type="spellEnd"/>
      <w:r w:rsidRPr="00834430">
        <w:rPr>
          <w:lang w:val="nl-NL"/>
        </w:rPr>
        <w:t>’.</w:t>
      </w:r>
    </w:p>
    <w:p w:rsidR="00434FF3" w:rsidRPr="00834430" w:rsidRDefault="00434FF3" w:rsidP="008910D6">
      <w:pPr>
        <w:pStyle w:val="Geenafstand"/>
        <w:numPr>
          <w:ilvl w:val="0"/>
          <w:numId w:val="8"/>
        </w:numPr>
        <w:rPr>
          <w:u w:val="single"/>
          <w:lang w:val="nl-NL"/>
        </w:rPr>
      </w:pPr>
      <w:r w:rsidRPr="00834430">
        <w:rPr>
          <w:lang w:val="nl-NL"/>
        </w:rPr>
        <w:t xml:space="preserve">Er is een knop om het tentamen te kunnen beëindigen. </w:t>
      </w:r>
    </w:p>
    <w:p w:rsidR="00A877A4" w:rsidRPr="00834430" w:rsidRDefault="00A877A4" w:rsidP="00A877A4">
      <w:pPr>
        <w:pStyle w:val="Geenafstand"/>
        <w:rPr>
          <w:lang w:val="nl-NL"/>
        </w:rPr>
      </w:pPr>
    </w:p>
    <w:p w:rsidR="00A877A4" w:rsidRPr="00834430" w:rsidRDefault="00A877A4" w:rsidP="00A877A4">
      <w:pPr>
        <w:pStyle w:val="Geenafstand"/>
        <w:rPr>
          <w:u w:val="single"/>
          <w:lang w:val="nl-NL"/>
        </w:rPr>
      </w:pPr>
      <w:r w:rsidRPr="00834430">
        <w:rPr>
          <w:u w:val="single"/>
          <w:lang w:val="nl-NL"/>
        </w:rPr>
        <w:t>Feedback</w:t>
      </w:r>
    </w:p>
    <w:p w:rsidR="00434FF3" w:rsidRPr="00834430" w:rsidRDefault="00A877A4" w:rsidP="00A877A4">
      <w:pPr>
        <w:pStyle w:val="Geenafstand"/>
        <w:numPr>
          <w:ilvl w:val="0"/>
          <w:numId w:val="14"/>
        </w:numPr>
        <w:rPr>
          <w:lang w:val="nl-NL"/>
        </w:rPr>
      </w:pPr>
      <w:r w:rsidRPr="00834430">
        <w:rPr>
          <w:lang w:val="nl-NL"/>
        </w:rPr>
        <w:t>Aan het einde van elk tentamen worden de vragen, de goede antwoorden en de antwoorden van de gebruiker getoond.</w:t>
      </w:r>
    </w:p>
    <w:p w:rsidR="00A877A4" w:rsidRPr="00834430" w:rsidRDefault="00A877A4" w:rsidP="00A877A4">
      <w:pPr>
        <w:pStyle w:val="Geenafstand"/>
        <w:numPr>
          <w:ilvl w:val="0"/>
          <w:numId w:val="14"/>
        </w:numPr>
        <w:rPr>
          <w:lang w:val="nl-NL"/>
        </w:rPr>
      </w:pPr>
      <w:r w:rsidRPr="00834430">
        <w:rPr>
          <w:lang w:val="nl-NL"/>
        </w:rPr>
        <w:t>Bij elke vraag staat een uitleg waarom het juiste antwoord juist is.</w:t>
      </w:r>
    </w:p>
    <w:p w:rsidR="00A877A4" w:rsidRPr="00834430" w:rsidRDefault="00A877A4" w:rsidP="00A877A4">
      <w:pPr>
        <w:pStyle w:val="Geenafstand"/>
        <w:numPr>
          <w:ilvl w:val="0"/>
          <w:numId w:val="14"/>
        </w:numPr>
        <w:rPr>
          <w:lang w:val="nl-NL"/>
        </w:rPr>
      </w:pPr>
      <w:r w:rsidRPr="00834430">
        <w:rPr>
          <w:lang w:val="nl-NL"/>
        </w:rPr>
        <w:t>Er staat op welk onderwerp de gebruiker goed (80% van de vragen juist beantwoord) scoorde en welk onderwerp hij meer moet bestuderen (40% van de vragen juist beantwoord of &gt;50% van de vragen met onzeker ingevuld).</w:t>
      </w:r>
    </w:p>
    <w:p w:rsidR="00A877A4" w:rsidRPr="00834430" w:rsidRDefault="00A877A4" w:rsidP="00A877A4">
      <w:pPr>
        <w:pStyle w:val="Geenafstand"/>
        <w:numPr>
          <w:ilvl w:val="0"/>
          <w:numId w:val="14"/>
        </w:numPr>
        <w:rPr>
          <w:lang w:val="nl-NL"/>
        </w:rPr>
      </w:pPr>
      <w:r w:rsidRPr="00834430">
        <w:rPr>
          <w:lang w:val="nl-NL"/>
        </w:rPr>
        <w:t>Het eindcijfer wordt berekend door het aantal goede antwoorden en hoe zeker de gebruiker was van het gegeven antwoord.</w:t>
      </w:r>
    </w:p>
    <w:p w:rsidR="00A877A4" w:rsidRPr="00834430" w:rsidRDefault="00A877A4" w:rsidP="00434FF3">
      <w:pPr>
        <w:pStyle w:val="Geenafstand"/>
        <w:rPr>
          <w:lang w:val="nl-NL"/>
        </w:rPr>
      </w:pPr>
    </w:p>
    <w:p w:rsidR="00434FF3" w:rsidRPr="00834430" w:rsidRDefault="00434FF3" w:rsidP="00434FF3">
      <w:pPr>
        <w:pStyle w:val="Kop3"/>
      </w:pPr>
      <w:proofErr w:type="spellStart"/>
      <w:r w:rsidRPr="00834430">
        <w:t>Should</w:t>
      </w:r>
      <w:proofErr w:type="spellEnd"/>
      <w:r w:rsidRPr="00834430">
        <w:t xml:space="preserve"> have</w:t>
      </w:r>
    </w:p>
    <w:p w:rsidR="00434FF3" w:rsidRPr="00834430" w:rsidRDefault="00434FF3" w:rsidP="00434FF3">
      <w:pPr>
        <w:pStyle w:val="Lijstalinea"/>
        <w:numPr>
          <w:ilvl w:val="0"/>
          <w:numId w:val="12"/>
        </w:numPr>
      </w:pPr>
      <w:r w:rsidRPr="00834430">
        <w:t>Bij elke vraag kan de gebruiker aangeven hoe zeker hij/zij</w:t>
      </w:r>
      <w:r w:rsidR="00EF70D3" w:rsidRPr="00834430">
        <w:t xml:space="preserve"> is van het ingevulde antwoord. Dit zal gebeuren op een schaal van 1 tot 5, waarbij 1 heel onzeker is, 5 heel zeker en 3 neutraal.</w:t>
      </w:r>
    </w:p>
    <w:p w:rsidR="00434FF3" w:rsidRPr="00834430" w:rsidRDefault="00434FF3" w:rsidP="00434FF3">
      <w:pPr>
        <w:pStyle w:val="Kop3"/>
      </w:pPr>
      <w:proofErr w:type="spellStart"/>
      <w:r w:rsidRPr="00834430">
        <w:t>Could</w:t>
      </w:r>
      <w:proofErr w:type="spellEnd"/>
      <w:r w:rsidRPr="00834430">
        <w:t xml:space="preserve"> have</w:t>
      </w:r>
    </w:p>
    <w:p w:rsidR="00434FF3" w:rsidRPr="00834430" w:rsidRDefault="00434FF3" w:rsidP="00434FF3">
      <w:pPr>
        <w:pStyle w:val="Lijstalinea"/>
        <w:numPr>
          <w:ilvl w:val="0"/>
          <w:numId w:val="11"/>
        </w:numPr>
      </w:pPr>
      <w:r w:rsidRPr="00834430">
        <w:t>Een gebruiker dient vooraf online een vragenset te downloaden alvorens hij een tentamen kan maken.</w:t>
      </w:r>
    </w:p>
    <w:p w:rsidR="00EF70D3" w:rsidRPr="00834430" w:rsidRDefault="00EF70D3" w:rsidP="00434FF3">
      <w:pPr>
        <w:pStyle w:val="Lijstalinea"/>
        <w:numPr>
          <w:ilvl w:val="0"/>
          <w:numId w:val="11"/>
        </w:numPr>
      </w:pPr>
      <w:r w:rsidRPr="00834430">
        <w:t>Bij elke vraag heeft de gebruiker de mogelijkheid om een vraag te rapporteren.</w:t>
      </w:r>
    </w:p>
    <w:p w:rsidR="00EF70D3" w:rsidRPr="00834430" w:rsidRDefault="00A877A4" w:rsidP="00434FF3">
      <w:pPr>
        <w:pStyle w:val="Lijstalinea"/>
        <w:numPr>
          <w:ilvl w:val="0"/>
          <w:numId w:val="11"/>
        </w:numPr>
      </w:pPr>
      <w:r w:rsidRPr="00834430">
        <w:t xml:space="preserve">Een inlogfunctie bestaande uit gebruikersnaam, e-mailadres en zelfgekozen wachtwoord. </w:t>
      </w:r>
    </w:p>
    <w:p w:rsidR="00FF1C5F" w:rsidRPr="00834430" w:rsidRDefault="00A877A4" w:rsidP="00FF1C5F">
      <w:pPr>
        <w:pStyle w:val="Lijstalinea"/>
        <w:numPr>
          <w:ilvl w:val="0"/>
          <w:numId w:val="11"/>
        </w:numPr>
      </w:pPr>
      <w:r w:rsidRPr="00834430">
        <w:t xml:space="preserve">Als de </w:t>
      </w:r>
      <w:proofErr w:type="spellStart"/>
      <w:r w:rsidRPr="00834430">
        <w:t>app</w:t>
      </w:r>
      <w:proofErr w:type="spellEnd"/>
      <w:r w:rsidRPr="00834430">
        <w:t xml:space="preserve"> voor het eerst gebruikt wordt, moet de gebruiker eerst een gebruikersnaam, e-mailadres en zelfgekozen wachtwoord opgeven.</w:t>
      </w:r>
    </w:p>
    <w:p w:rsidR="00FF1C5F" w:rsidRPr="00834430" w:rsidRDefault="00FF1C5F" w:rsidP="00FF1C5F">
      <w:pPr>
        <w:pStyle w:val="Geenafstand"/>
        <w:rPr>
          <w:u w:val="single"/>
          <w:lang w:val="nl-NL"/>
        </w:rPr>
      </w:pPr>
      <w:r w:rsidRPr="00834430">
        <w:rPr>
          <w:u w:val="single"/>
          <w:lang w:val="nl-NL"/>
        </w:rPr>
        <w:t>Groepen</w:t>
      </w:r>
    </w:p>
    <w:p w:rsidR="00FF1C5F" w:rsidRPr="00834430" w:rsidRDefault="00FF1C5F" w:rsidP="00FF1C5F">
      <w:pPr>
        <w:pStyle w:val="Geenafstand"/>
        <w:numPr>
          <w:ilvl w:val="0"/>
          <w:numId w:val="15"/>
        </w:numPr>
        <w:rPr>
          <w:lang w:val="nl-NL"/>
        </w:rPr>
      </w:pPr>
      <w:r w:rsidRPr="00834430">
        <w:rPr>
          <w:lang w:val="nl-NL"/>
        </w:rPr>
        <w:t>Elke gebruiker heeft de mogelijkheid om een groep te maken</w:t>
      </w:r>
      <w:r w:rsidR="00834430" w:rsidRPr="00834430">
        <w:rPr>
          <w:lang w:val="nl-NL"/>
        </w:rPr>
        <w:t>.</w:t>
      </w:r>
    </w:p>
    <w:p w:rsidR="00834430" w:rsidRPr="00834430" w:rsidRDefault="00834430" w:rsidP="00FF1C5F">
      <w:pPr>
        <w:pStyle w:val="Geenafstand"/>
        <w:numPr>
          <w:ilvl w:val="0"/>
          <w:numId w:val="15"/>
        </w:numPr>
        <w:rPr>
          <w:lang w:val="nl-NL"/>
        </w:rPr>
      </w:pPr>
      <w:r w:rsidRPr="00834430">
        <w:rPr>
          <w:lang w:val="nl-NL"/>
        </w:rPr>
        <w:lastRenderedPageBreak/>
        <w:t>Een gebruiker kan aan een groep toegevoegd worden aan de hand van een gebruikersnaam of e-mailadres.</w:t>
      </w:r>
    </w:p>
    <w:p w:rsidR="00FF1C5F" w:rsidRPr="00834430" w:rsidRDefault="00834430" w:rsidP="00834430">
      <w:pPr>
        <w:pStyle w:val="Geenafstand"/>
        <w:numPr>
          <w:ilvl w:val="0"/>
          <w:numId w:val="15"/>
        </w:numPr>
        <w:rPr>
          <w:lang w:val="nl-NL"/>
        </w:rPr>
      </w:pPr>
      <w:r w:rsidRPr="00834430">
        <w:rPr>
          <w:lang w:val="nl-NL"/>
        </w:rPr>
        <w:t xml:space="preserve">Een gebruiker die aan een groep wordt toegevoegd, krijgt een uitnodiging (via e-mail of in de </w:t>
      </w:r>
      <w:proofErr w:type="spellStart"/>
      <w:r w:rsidRPr="00834430">
        <w:rPr>
          <w:lang w:val="nl-NL"/>
        </w:rPr>
        <w:t>app</w:t>
      </w:r>
      <w:proofErr w:type="spellEnd"/>
      <w:r w:rsidRPr="00834430">
        <w:rPr>
          <w:lang w:val="nl-NL"/>
        </w:rPr>
        <w:t xml:space="preserve">)  en kan deze accepteren of weigeren. </w:t>
      </w:r>
    </w:p>
    <w:p w:rsidR="00834430" w:rsidRDefault="00834430" w:rsidP="00834430">
      <w:pPr>
        <w:pStyle w:val="Geenafstand"/>
        <w:numPr>
          <w:ilvl w:val="0"/>
          <w:numId w:val="15"/>
        </w:numPr>
        <w:rPr>
          <w:lang w:val="nl-NL"/>
        </w:rPr>
      </w:pPr>
      <w:r w:rsidRPr="00834430">
        <w:rPr>
          <w:lang w:val="nl-NL"/>
        </w:rPr>
        <w:t>Er z</w:t>
      </w:r>
      <w:r>
        <w:rPr>
          <w:lang w:val="nl-NL"/>
        </w:rPr>
        <w:t xml:space="preserve">it een tijdslot op een groepstentamen. Dit betekent dat het tentamen binnen een bepaalde tijd door de leden van de groep gemaakt dient te worden. </w:t>
      </w:r>
    </w:p>
    <w:p w:rsidR="00834430" w:rsidRDefault="00834430" w:rsidP="00834430">
      <w:pPr>
        <w:pStyle w:val="Geenafstand"/>
        <w:numPr>
          <w:ilvl w:val="0"/>
          <w:numId w:val="15"/>
        </w:numPr>
        <w:rPr>
          <w:lang w:val="nl-NL"/>
        </w:rPr>
      </w:pPr>
      <w:r>
        <w:rPr>
          <w:lang w:val="nl-NL"/>
        </w:rPr>
        <w:t>Het tijdslot is maximaal 24 uur.</w:t>
      </w:r>
    </w:p>
    <w:p w:rsidR="00834430" w:rsidRDefault="00834430" w:rsidP="00834430">
      <w:pPr>
        <w:pStyle w:val="Geenafstand"/>
        <w:numPr>
          <w:ilvl w:val="0"/>
          <w:numId w:val="15"/>
        </w:numPr>
        <w:rPr>
          <w:lang w:val="nl-NL"/>
        </w:rPr>
      </w:pPr>
      <w:r>
        <w:rPr>
          <w:lang w:val="nl-NL"/>
        </w:rPr>
        <w:t xml:space="preserve">Een groepstentamen heeft dezelfde </w:t>
      </w:r>
      <w:proofErr w:type="spellStart"/>
      <w:r>
        <w:rPr>
          <w:lang w:val="nl-NL"/>
        </w:rPr>
        <w:t>requirements</w:t>
      </w:r>
      <w:proofErr w:type="spellEnd"/>
      <w:r>
        <w:rPr>
          <w:lang w:val="nl-NL"/>
        </w:rPr>
        <w:t xml:space="preserve"> als een individueel tentamen.</w:t>
      </w:r>
    </w:p>
    <w:p w:rsidR="00834430" w:rsidRDefault="00834430" w:rsidP="00834430">
      <w:pPr>
        <w:pStyle w:val="Geenafstand"/>
        <w:rPr>
          <w:lang w:val="nl-NL"/>
        </w:rPr>
      </w:pPr>
    </w:p>
    <w:p w:rsidR="00434FF3" w:rsidRPr="00834430" w:rsidRDefault="00434FF3" w:rsidP="00434FF3">
      <w:pPr>
        <w:pStyle w:val="Kop3"/>
      </w:pPr>
      <w:proofErr w:type="spellStart"/>
      <w:r w:rsidRPr="00834430">
        <w:t>Won’t</w:t>
      </w:r>
      <w:proofErr w:type="spellEnd"/>
      <w:r w:rsidRPr="00834430">
        <w:t xml:space="preserve"> have</w:t>
      </w:r>
    </w:p>
    <w:p w:rsidR="004D15F9" w:rsidRPr="00834430" w:rsidRDefault="004D15F9" w:rsidP="004D15F9">
      <w:pPr>
        <w:pStyle w:val="Geenafstand"/>
        <w:numPr>
          <w:ilvl w:val="0"/>
          <w:numId w:val="13"/>
        </w:numPr>
        <w:rPr>
          <w:lang w:val="nl-NL"/>
        </w:rPr>
      </w:pPr>
      <w:r w:rsidRPr="00834430">
        <w:rPr>
          <w:lang w:val="nl-NL"/>
        </w:rPr>
        <w:t>Vragen die door &gt;50% (4 keuze vragen) of &gt;75% (2 keuze vragen) van de gebruikers fout beantwoord worden, zullen voorgelegd worden aan het panel.</w:t>
      </w:r>
    </w:p>
    <w:p w:rsidR="00406C2B" w:rsidRDefault="00FF1C5F" w:rsidP="00EF70D3">
      <w:pPr>
        <w:pStyle w:val="Geenafstand"/>
        <w:numPr>
          <w:ilvl w:val="0"/>
          <w:numId w:val="13"/>
        </w:numPr>
        <w:rPr>
          <w:lang w:val="nl-NL"/>
        </w:rPr>
      </w:pPr>
      <w:r w:rsidRPr="00834430">
        <w:rPr>
          <w:lang w:val="nl-NL"/>
        </w:rPr>
        <w:t>Vragen met video/audio fragmenten.</w:t>
      </w:r>
    </w:p>
    <w:p w:rsidR="005B75EB" w:rsidRDefault="005B75EB" w:rsidP="005B75EB">
      <w:pPr>
        <w:pStyle w:val="Geenafstand"/>
        <w:rPr>
          <w:lang w:val="nl-NL"/>
        </w:rPr>
      </w:pPr>
    </w:p>
    <w:p w:rsidR="005B75EB" w:rsidRDefault="005B75EB" w:rsidP="005B75EB">
      <w:pPr>
        <w:pStyle w:val="Geenafstand"/>
        <w:rPr>
          <w:u w:val="single"/>
          <w:lang w:val="nl-NL"/>
        </w:rPr>
      </w:pPr>
      <w:r>
        <w:rPr>
          <w:u w:val="single"/>
          <w:lang w:val="nl-NL"/>
        </w:rPr>
        <w:t>Panel</w:t>
      </w:r>
    </w:p>
    <w:p w:rsidR="005B75EB" w:rsidRDefault="005B75EB" w:rsidP="005B75EB">
      <w:pPr>
        <w:pStyle w:val="Geenafstand"/>
        <w:numPr>
          <w:ilvl w:val="0"/>
          <w:numId w:val="16"/>
        </w:numPr>
        <w:rPr>
          <w:lang w:val="nl-NL"/>
        </w:rPr>
      </w:pPr>
      <w:r>
        <w:rPr>
          <w:lang w:val="nl-NL"/>
        </w:rPr>
        <w:t xml:space="preserve">Gebruikers die tot de top 10% behoren van een bepaald onderwerp, krijgen een uitnodiging </w:t>
      </w:r>
      <w:r w:rsidR="0021226C">
        <w:rPr>
          <w:lang w:val="nl-NL"/>
        </w:rPr>
        <w:t xml:space="preserve">(via e-mail of in de </w:t>
      </w:r>
      <w:proofErr w:type="spellStart"/>
      <w:r w:rsidR="0021226C">
        <w:rPr>
          <w:lang w:val="nl-NL"/>
        </w:rPr>
        <w:t>app</w:t>
      </w:r>
      <w:proofErr w:type="spellEnd"/>
      <w:r w:rsidR="0021226C">
        <w:rPr>
          <w:lang w:val="nl-NL"/>
        </w:rPr>
        <w:t xml:space="preserve">) </w:t>
      </w:r>
      <w:r>
        <w:rPr>
          <w:lang w:val="nl-NL"/>
        </w:rPr>
        <w:t>om deel te nemen van het panel van dat specifieke onderwerp.</w:t>
      </w:r>
    </w:p>
    <w:p w:rsidR="00AB0515" w:rsidRDefault="005B75EB" w:rsidP="008938A8">
      <w:pPr>
        <w:pStyle w:val="Geenafstand"/>
        <w:numPr>
          <w:ilvl w:val="0"/>
          <w:numId w:val="16"/>
        </w:numPr>
        <w:rPr>
          <w:lang w:val="nl-NL"/>
        </w:rPr>
      </w:pPr>
      <w:r>
        <w:rPr>
          <w:lang w:val="nl-NL"/>
        </w:rPr>
        <w:t>De enige manier waarop een gebruiker</w:t>
      </w:r>
      <w:r w:rsidRPr="005B75EB">
        <w:rPr>
          <w:lang w:val="nl-NL"/>
        </w:rPr>
        <w:t xml:space="preserve"> verwijderd kan worden uit het panel is als deze persoon gedurende 2 maande</w:t>
      </w:r>
      <w:r>
        <w:rPr>
          <w:lang w:val="nl-NL"/>
        </w:rPr>
        <w:t>n niet meer actief is geweest. (Gedurende 2 maanden geen tentamen meer heeft gemaakt.)</w:t>
      </w:r>
    </w:p>
    <w:p w:rsidR="005B75EB" w:rsidRDefault="005B75EB" w:rsidP="008938A8">
      <w:pPr>
        <w:pStyle w:val="Geenafstand"/>
        <w:numPr>
          <w:ilvl w:val="0"/>
          <w:numId w:val="16"/>
        </w:numPr>
        <w:rPr>
          <w:lang w:val="nl-NL"/>
        </w:rPr>
      </w:pPr>
      <w:r>
        <w:rPr>
          <w:lang w:val="nl-NL"/>
        </w:rPr>
        <w:t>Een gebruiker kan zichzelf altijd uitschrijven als panellid.</w:t>
      </w:r>
    </w:p>
    <w:p w:rsidR="005B75EB" w:rsidRDefault="005B75EB" w:rsidP="008938A8">
      <w:pPr>
        <w:pStyle w:val="Geenafstand"/>
        <w:numPr>
          <w:ilvl w:val="0"/>
          <w:numId w:val="16"/>
        </w:numPr>
        <w:rPr>
          <w:lang w:val="nl-NL"/>
        </w:rPr>
      </w:pPr>
      <w:r>
        <w:rPr>
          <w:lang w:val="nl-NL"/>
        </w:rPr>
        <w:t>Elke maand wordt er gekeken naar het aantal gebruikers en het aantal panelleden</w:t>
      </w:r>
      <w:r w:rsidR="0021226C">
        <w:rPr>
          <w:lang w:val="nl-NL"/>
        </w:rPr>
        <w:t xml:space="preserve"> van een bepaald onderwerp</w:t>
      </w:r>
      <w:r>
        <w:rPr>
          <w:lang w:val="nl-NL"/>
        </w:rPr>
        <w:t xml:space="preserve">. Als het aantal panelleden &lt;10% is van het aantal gebruikers, worden uitnodigingen </w:t>
      </w:r>
      <w:r w:rsidR="0021226C">
        <w:rPr>
          <w:lang w:val="nl-NL"/>
        </w:rPr>
        <w:t xml:space="preserve">(via e-mail of in de </w:t>
      </w:r>
      <w:proofErr w:type="spellStart"/>
      <w:r w:rsidR="0021226C">
        <w:rPr>
          <w:lang w:val="nl-NL"/>
        </w:rPr>
        <w:t>app</w:t>
      </w:r>
      <w:proofErr w:type="spellEnd"/>
      <w:r w:rsidR="0021226C">
        <w:rPr>
          <w:lang w:val="nl-NL"/>
        </w:rPr>
        <w:t xml:space="preserve">) verstuurd naar de top 10% van dat specifiek onderwerp. </w:t>
      </w:r>
    </w:p>
    <w:p w:rsidR="0021226C" w:rsidRDefault="0021226C" w:rsidP="008938A8">
      <w:pPr>
        <w:pStyle w:val="Geenafstand"/>
        <w:numPr>
          <w:ilvl w:val="0"/>
          <w:numId w:val="16"/>
        </w:numPr>
        <w:rPr>
          <w:lang w:val="nl-NL"/>
        </w:rPr>
      </w:pPr>
      <w:r>
        <w:rPr>
          <w:lang w:val="nl-NL"/>
        </w:rPr>
        <w:t>De uitnodigingen blijven open staan totdat 10% van het aantal gebruikers lid is van een panel. Als dit aantal bereikt is, vervallen de reeds verstuurde uitnodigingen.</w:t>
      </w:r>
    </w:p>
    <w:p w:rsidR="009A0083" w:rsidRDefault="009A0083" w:rsidP="009A0083">
      <w:pPr>
        <w:pStyle w:val="Geenafstand"/>
        <w:rPr>
          <w:lang w:val="nl-NL"/>
        </w:rPr>
      </w:pPr>
    </w:p>
    <w:p w:rsidR="00426CCC" w:rsidRDefault="00426CCC" w:rsidP="00463B2B">
      <w:pPr>
        <w:pStyle w:val="Kop2"/>
      </w:pPr>
      <w:proofErr w:type="spellStart"/>
      <w:r>
        <w:lastRenderedPageBreak/>
        <w:t>Use-cases</w:t>
      </w:r>
      <w:proofErr w:type="spellEnd"/>
    </w:p>
    <w:p w:rsidR="00426CCC" w:rsidRDefault="00C64055" w:rsidP="00C64055">
      <w:pPr>
        <w:pStyle w:val="Geenafstand"/>
        <w:ind w:left="-1134"/>
        <w:rPr>
          <w:lang w:val="nl-NL"/>
        </w:rPr>
      </w:pPr>
      <w:r>
        <w:rPr>
          <w:noProof/>
        </w:rPr>
        <w:drawing>
          <wp:inline distT="0" distB="0" distL="0" distR="0">
            <wp:extent cx="7261860" cy="5996940"/>
            <wp:effectExtent l="19050" t="0" r="0" b="0"/>
            <wp:docPr id="9"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7261860" cy="5996940"/>
                    </a:xfrm>
                    <a:prstGeom prst="rect">
                      <a:avLst/>
                    </a:prstGeom>
                    <a:noFill/>
                    <a:ln w="9525">
                      <a:noFill/>
                      <a:miter lim="800000"/>
                      <a:headEnd/>
                      <a:tailEnd/>
                    </a:ln>
                  </pic:spPr>
                </pic:pic>
              </a:graphicData>
            </a:graphic>
          </wp:inline>
        </w:drawing>
      </w:r>
    </w:p>
    <w:p w:rsidR="00463B2B" w:rsidRDefault="00463B2B" w:rsidP="009A0083">
      <w:pPr>
        <w:pStyle w:val="Geenafstand"/>
        <w:rPr>
          <w:lang w:val="nl-NL"/>
        </w:rPr>
      </w:pPr>
    </w:p>
    <w:p w:rsidR="00463B2B" w:rsidRDefault="00463B2B">
      <w:pPr>
        <w:rPr>
          <w:rFonts w:asciiTheme="majorHAnsi" w:eastAsiaTheme="majorEastAsia" w:hAnsiTheme="majorHAnsi" w:cstheme="majorBidi"/>
          <w:b/>
          <w:bCs/>
          <w:color w:val="4F81BD" w:themeColor="accent1"/>
        </w:rPr>
      </w:pPr>
      <w:r>
        <w:br w:type="page"/>
      </w:r>
    </w:p>
    <w:p w:rsidR="00463B2B" w:rsidRPr="003466C1" w:rsidRDefault="00463B2B" w:rsidP="00463B2B">
      <w:pPr>
        <w:pStyle w:val="Kop3"/>
      </w:pPr>
      <w:r w:rsidRPr="003466C1">
        <w:lastRenderedPageBreak/>
        <w:t>UC01: Vragen downloaden</w:t>
      </w:r>
    </w:p>
    <w:tbl>
      <w:tblPr>
        <w:tblStyle w:val="Tabelraster"/>
        <w:tblW w:w="0" w:type="auto"/>
        <w:tblLook w:val="04A0"/>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Vragen download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1</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Voordat een tentamen gestart kan worden zijn er vragen nodig. De gebruiker selecteert een (sub)onderwerp en download vragen van de online database.</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Actor</w:t>
            </w:r>
            <w:proofErr w:type="spellEnd"/>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Trigger</w:t>
            </w:r>
            <w:proofErr w:type="spellEnd"/>
          </w:p>
        </w:tc>
        <w:tc>
          <w:tcPr>
            <w:tcW w:w="8050" w:type="dxa"/>
            <w:gridSpan w:val="2"/>
          </w:tcPr>
          <w:p w:rsidR="00463B2B" w:rsidRPr="003466C1" w:rsidRDefault="00463B2B" w:rsidP="00C64055">
            <w:r w:rsidRPr="003466C1">
              <w:t>Gebruiker klikt op 'vragen downloaden'</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Pre-conditie</w:t>
            </w:r>
            <w:proofErr w:type="spellEnd"/>
          </w:p>
        </w:tc>
        <w:tc>
          <w:tcPr>
            <w:tcW w:w="8050" w:type="dxa"/>
            <w:gridSpan w:val="2"/>
          </w:tcPr>
          <w:p w:rsidR="00463B2B" w:rsidRPr="003466C1" w:rsidRDefault="00463B2B" w:rsidP="00C64055">
            <w:r w:rsidRPr="003466C1">
              <w:t xml:space="preserve">De </w:t>
            </w:r>
            <w:proofErr w:type="spellStart"/>
            <w:r w:rsidRPr="003466C1">
              <w:t>smartphone</w:t>
            </w:r>
            <w:proofErr w:type="spellEnd"/>
            <w:r w:rsidRPr="003466C1">
              <w:t xml:space="preserve"> heeft internetverbinding</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ost-conditie</w:t>
            </w:r>
            <w:proofErr w:type="spellEnd"/>
          </w:p>
        </w:tc>
        <w:tc>
          <w:tcPr>
            <w:tcW w:w="8050" w:type="dxa"/>
            <w:gridSpan w:val="2"/>
          </w:tcPr>
          <w:p w:rsidR="00463B2B" w:rsidRPr="003466C1" w:rsidRDefault="00463B2B" w:rsidP="00C64055">
            <w:r w:rsidRPr="003466C1">
              <w:t>De geselecteerde set vragen is lokaal opgeslagen, klaar voor gebruik.</w:t>
            </w:r>
          </w:p>
        </w:tc>
      </w:tr>
      <w:tr w:rsidR="00463B2B" w:rsidRPr="00527460"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1. Systeem maakt verbinding met vragendatabase</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2. Gebruiker selecteert (sub)onderwerp(en)</w:t>
            </w:r>
          </w:p>
        </w:tc>
        <w:tc>
          <w:tcPr>
            <w:tcW w:w="4223" w:type="dxa"/>
          </w:tcPr>
          <w:p w:rsidR="00463B2B" w:rsidRPr="003466C1" w:rsidRDefault="00463B2B" w:rsidP="00C64055"/>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3. Gebruiker selecteert opslaglocatie</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4. Systeem berekent en toont benodigde opslagruimte</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5. Systeem toont vrije opslagruimte</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6. Gebruiker klikt op 'download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7. Systeem download vragen en toont voortgang</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8. Systeem kan geen verbinding maken met vragendatabase</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9. Systeem geeft foutmelding: niet genoeg opslagruimt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7</w:t>
            </w:r>
          </w:p>
        </w:tc>
        <w:tc>
          <w:tcPr>
            <w:tcW w:w="4223" w:type="dxa"/>
          </w:tcPr>
          <w:p w:rsidR="00463B2B" w:rsidRPr="003466C1" w:rsidRDefault="00463B2B" w:rsidP="00C64055"/>
        </w:tc>
      </w:tr>
      <w:tr w:rsidR="00463B2B" w:rsidRPr="00527460" w:rsidTr="00C64055">
        <w:tc>
          <w:tcPr>
            <w:tcW w:w="1526" w:type="dxa"/>
          </w:tcPr>
          <w:p w:rsidR="00463B2B" w:rsidRPr="003466C1" w:rsidRDefault="00463B2B" w:rsidP="00C64055">
            <w:pPr>
              <w:pStyle w:val="Geenafstand"/>
              <w:rPr>
                <w:lang w:val="nl-NL"/>
              </w:rPr>
            </w:pPr>
            <w:r w:rsidRPr="003466C1">
              <w:rPr>
                <w:lang w:val="nl-NL"/>
              </w:rPr>
              <w:t>Secundair scenario</w:t>
            </w:r>
          </w:p>
        </w:tc>
        <w:tc>
          <w:tcPr>
            <w:tcW w:w="3827" w:type="dxa"/>
          </w:tcPr>
          <w:p w:rsidR="00463B2B" w:rsidRPr="003466C1" w:rsidRDefault="00463B2B" w:rsidP="00C64055">
            <w:pPr>
              <w:pStyle w:val="Geenafstand"/>
              <w:rPr>
                <w:lang w:val="nl-NL"/>
              </w:rPr>
            </w:pPr>
            <w:r w:rsidRPr="003466C1">
              <w:rPr>
                <w:lang w:val="nl-NL"/>
              </w:rPr>
              <w:t>1 - 5, 3 - 7</w:t>
            </w:r>
          </w:p>
        </w:tc>
        <w:tc>
          <w:tcPr>
            <w:tcW w:w="4223" w:type="dxa"/>
          </w:tcPr>
          <w:p w:rsidR="00463B2B" w:rsidRPr="003466C1" w:rsidRDefault="00463B2B" w:rsidP="00C64055">
            <w:r w:rsidRPr="003466C1">
              <w:t>Interne opslag is vol, vragen worden naar externe opslag (micro SD kaart) gedownload</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8</w:t>
            </w:r>
          </w:p>
        </w:tc>
        <w:tc>
          <w:tcPr>
            <w:tcW w:w="4223" w:type="dxa"/>
          </w:tcPr>
          <w:p w:rsidR="00463B2B" w:rsidRPr="003466C1" w:rsidRDefault="00463B2B" w:rsidP="00C64055">
            <w:r w:rsidRPr="003466C1">
              <w:t>Server vragendatabase is offlin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1 - 8</w:t>
            </w:r>
          </w:p>
        </w:tc>
        <w:tc>
          <w:tcPr>
            <w:tcW w:w="4223" w:type="dxa"/>
          </w:tcPr>
          <w:p w:rsidR="00463B2B" w:rsidRPr="003466C1" w:rsidRDefault="00463B2B" w:rsidP="00C64055">
            <w:r w:rsidRPr="003466C1">
              <w:t>Verbinding verbreekt tijdens download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 3</w:t>
            </w:r>
          </w:p>
        </w:tc>
        <w:tc>
          <w:tcPr>
            <w:tcW w:w="3827" w:type="dxa"/>
          </w:tcPr>
          <w:p w:rsidR="00463B2B" w:rsidRPr="003466C1" w:rsidRDefault="00463B2B" w:rsidP="00C64055">
            <w:pPr>
              <w:pStyle w:val="Geenafstand"/>
              <w:rPr>
                <w:lang w:val="nl-NL"/>
              </w:rPr>
            </w:pPr>
            <w:r w:rsidRPr="003466C1">
              <w:rPr>
                <w:lang w:val="nl-NL"/>
              </w:rPr>
              <w:t>1 - 6, 9</w:t>
            </w:r>
          </w:p>
        </w:tc>
        <w:tc>
          <w:tcPr>
            <w:tcW w:w="4223" w:type="dxa"/>
          </w:tcPr>
          <w:p w:rsidR="00463B2B" w:rsidRPr="003466C1" w:rsidRDefault="00463B2B" w:rsidP="00C64055">
            <w:r w:rsidRPr="003466C1">
              <w:t>Gekozen locatie heeft niet genoeg opslagruimte voor de geselecteerde (sub)onderwerpen</w:t>
            </w:r>
          </w:p>
        </w:tc>
      </w:tr>
    </w:tbl>
    <w:p w:rsidR="00E522B1" w:rsidRDefault="00E522B1" w:rsidP="00E522B1">
      <w:pPr>
        <w:pStyle w:val="Kop4"/>
      </w:pPr>
      <w:proofErr w:type="spellStart"/>
      <w:r w:rsidRPr="00E522B1">
        <w:lastRenderedPageBreak/>
        <w:t>Activity</w:t>
      </w:r>
      <w:proofErr w:type="spellEnd"/>
      <w:r w:rsidRPr="00E522B1">
        <w:t xml:space="preserve"> diagram (prototype</w:t>
      </w:r>
      <w:r>
        <w:t>)</w:t>
      </w:r>
    </w:p>
    <w:p w:rsidR="00463B2B" w:rsidRDefault="00C64055" w:rsidP="00463B2B">
      <w:pPr>
        <w:pStyle w:val="Kop2"/>
      </w:pPr>
      <w:r w:rsidRPr="00C64055">
        <w:drawing>
          <wp:inline distT="0" distB="0" distL="0" distR="0">
            <wp:extent cx="3733800" cy="4238625"/>
            <wp:effectExtent l="0" t="0" r="0" b="0"/>
            <wp:docPr id="11" name="Afbeelding 2"/>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25" cstate="print"/>
                    <a:srcRect/>
                    <a:stretch>
                      <a:fillRect/>
                    </a:stretch>
                  </pic:blipFill>
                  <pic:spPr bwMode="auto">
                    <a:xfrm>
                      <a:off x="0" y="0"/>
                      <a:ext cx="3733800" cy="4238625"/>
                    </a:xfrm>
                    <a:prstGeom prst="rect">
                      <a:avLst/>
                    </a:prstGeom>
                    <a:noFill/>
                    <a:ln w="9525">
                      <a:noFill/>
                      <a:miter lim="800000"/>
                      <a:headEnd/>
                      <a:tailEnd/>
                    </a:ln>
                    <a:effectLst/>
                  </pic:spPr>
                </pic:pic>
              </a:graphicData>
            </a:graphic>
          </wp:inline>
        </w:drawing>
      </w:r>
    </w:p>
    <w:p w:rsidR="00E522B1" w:rsidRPr="00E522B1" w:rsidRDefault="00E522B1" w:rsidP="00E522B1">
      <w:r>
        <w:t>Het prototype van de applicatie is erg versimpeld, waardoor er geen verbinding wordt gemaakt met een vragendatabase op een externe server, maar slechts een klein stuk code uitgevoerd wordt dat een set vragen opslaat in de lokale database.</w:t>
      </w: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rsidRPr="003466C1">
        <w:lastRenderedPageBreak/>
        <w:t>UC02: Resultaten opvragen</w:t>
      </w:r>
    </w:p>
    <w:tbl>
      <w:tblPr>
        <w:tblStyle w:val="Tabelraster"/>
        <w:tblW w:w="0" w:type="auto"/>
        <w:tblLook w:val="04A0"/>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Resultaten opvrag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2</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De resultaten van de tentamens die de gebruiker het afgelopen jaar gemaakt heeft worden bewaard en kunnen bekeken worden door de gebruiker.</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Actor</w:t>
            </w:r>
            <w:proofErr w:type="spellEnd"/>
          </w:p>
        </w:tc>
        <w:tc>
          <w:tcPr>
            <w:tcW w:w="8050" w:type="dxa"/>
            <w:gridSpan w:val="2"/>
          </w:tcPr>
          <w:p w:rsidR="00463B2B" w:rsidRPr="003466C1" w:rsidRDefault="00463B2B" w:rsidP="00C64055">
            <w:r w:rsidRPr="003466C1">
              <w:t>Gebruiker</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Trigger</w:t>
            </w:r>
            <w:proofErr w:type="spellEnd"/>
          </w:p>
        </w:tc>
        <w:tc>
          <w:tcPr>
            <w:tcW w:w="8050" w:type="dxa"/>
            <w:gridSpan w:val="2"/>
          </w:tcPr>
          <w:p w:rsidR="00463B2B" w:rsidRPr="003466C1" w:rsidRDefault="00463B2B" w:rsidP="00C64055">
            <w:r w:rsidRPr="003466C1">
              <w:t>Gebruiker klikt op 'resultaten'</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re-conditie</w:t>
            </w:r>
            <w:proofErr w:type="spellEnd"/>
          </w:p>
        </w:tc>
        <w:tc>
          <w:tcPr>
            <w:tcW w:w="8050" w:type="dxa"/>
            <w:gridSpan w:val="2"/>
          </w:tcPr>
          <w:p w:rsidR="00463B2B" w:rsidRPr="003466C1" w:rsidRDefault="00463B2B" w:rsidP="00C64055">
            <w:r w:rsidRPr="003466C1">
              <w:t xml:space="preserve">De </w:t>
            </w:r>
            <w:proofErr w:type="spellStart"/>
            <w:r w:rsidRPr="003466C1">
              <w:t>smartphone</w:t>
            </w:r>
            <w:proofErr w:type="spellEnd"/>
            <w:r w:rsidRPr="003466C1">
              <w:t xml:space="preserve"> heeft internetverbinding , de gebruiker is ingelogd</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ost-conditie</w:t>
            </w:r>
            <w:proofErr w:type="spellEnd"/>
          </w:p>
        </w:tc>
        <w:tc>
          <w:tcPr>
            <w:tcW w:w="8050" w:type="dxa"/>
            <w:gridSpan w:val="2"/>
          </w:tcPr>
          <w:p w:rsidR="00463B2B" w:rsidRPr="003466C1" w:rsidRDefault="00463B2B" w:rsidP="00C64055">
            <w:r w:rsidRPr="003466C1">
              <w:t>De gebruiker kan zijn/haar resultaten zien</w:t>
            </w:r>
          </w:p>
        </w:tc>
      </w:tr>
      <w:tr w:rsidR="00463B2B" w:rsidRPr="00527460"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1. Systeem maakt verbinding met accountdatabase</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2. Systeem download de resultaten die bij de ingelogde account hor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3. Systeem toont een samenvatting van de resultaten die bij de ingelogde account hor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r w:rsidRPr="003466C1">
              <w:rPr>
                <w:lang w:val="nl-NL"/>
              </w:rPr>
              <w:t>4. Gebruiker kiest resultaat om te bekijk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5. Systeem toont details van het geselecteerde tentamenresultaat</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r w:rsidRPr="003466C1">
              <w:t>6. Systeem kan geen verbinding maken met accountdatabas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5</w:t>
            </w:r>
          </w:p>
        </w:tc>
        <w:tc>
          <w:tcPr>
            <w:tcW w:w="4223" w:type="dxa"/>
          </w:tcPr>
          <w:p w:rsidR="00463B2B" w:rsidRPr="003466C1" w:rsidRDefault="00463B2B" w:rsidP="00C64055"/>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6</w:t>
            </w:r>
          </w:p>
        </w:tc>
        <w:tc>
          <w:tcPr>
            <w:tcW w:w="4223" w:type="dxa"/>
          </w:tcPr>
          <w:p w:rsidR="00463B2B" w:rsidRPr="003466C1" w:rsidRDefault="00463B2B" w:rsidP="00C64055">
            <w:r w:rsidRPr="003466C1">
              <w:t>Server accountdatabase is offlin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1, 2, 6</w:t>
            </w:r>
          </w:p>
        </w:tc>
        <w:tc>
          <w:tcPr>
            <w:tcW w:w="4223" w:type="dxa"/>
          </w:tcPr>
          <w:p w:rsidR="00463B2B" w:rsidRPr="003466C1" w:rsidRDefault="00463B2B" w:rsidP="00C64055">
            <w:r w:rsidRPr="003466C1">
              <w:t>Verbinding verbreekt tijdens downloaden</w:t>
            </w:r>
          </w:p>
        </w:tc>
      </w:tr>
    </w:tbl>
    <w:p w:rsidR="00E522B1" w:rsidRDefault="00E522B1" w:rsidP="00E522B1">
      <w:pPr>
        <w:pStyle w:val="Kop4"/>
      </w:pPr>
      <w:proofErr w:type="spellStart"/>
      <w:r w:rsidRPr="00E522B1">
        <w:lastRenderedPageBreak/>
        <w:t>Activity</w:t>
      </w:r>
      <w:proofErr w:type="spellEnd"/>
      <w:r w:rsidRPr="00E522B1">
        <w:t xml:space="preserve"> diagram (prototype</w:t>
      </w:r>
      <w:r>
        <w:t>)</w:t>
      </w:r>
    </w:p>
    <w:p w:rsidR="00463B2B" w:rsidRDefault="00E522B1" w:rsidP="00463B2B">
      <w:pPr>
        <w:pStyle w:val="Kop2"/>
      </w:pPr>
      <w:r w:rsidRPr="00E522B1">
        <w:drawing>
          <wp:inline distT="0" distB="0" distL="0" distR="0">
            <wp:extent cx="3733800" cy="4276725"/>
            <wp:effectExtent l="0" t="0" r="0" b="0"/>
            <wp:docPr id="12" name="Afbeelding 3"/>
            <wp:cNvGraphicFramePr/>
            <a:graphic xmlns:a="http://schemas.openxmlformats.org/drawingml/2006/main">
              <a:graphicData uri="http://schemas.openxmlformats.org/drawingml/2006/picture">
                <pic:pic xmlns:pic="http://schemas.openxmlformats.org/drawingml/2006/picture">
                  <pic:nvPicPr>
                    <pic:cNvPr id="7170" name="Picture 2"/>
                    <pic:cNvPicPr>
                      <a:picLocks noChangeAspect="1" noChangeArrowheads="1"/>
                    </pic:cNvPicPr>
                  </pic:nvPicPr>
                  <pic:blipFill>
                    <a:blip r:embed="rId26" cstate="print"/>
                    <a:srcRect/>
                    <a:stretch>
                      <a:fillRect/>
                    </a:stretch>
                  </pic:blipFill>
                  <pic:spPr bwMode="auto">
                    <a:xfrm>
                      <a:off x="0" y="0"/>
                      <a:ext cx="3733800" cy="4276725"/>
                    </a:xfrm>
                    <a:prstGeom prst="rect">
                      <a:avLst/>
                    </a:prstGeom>
                    <a:noFill/>
                    <a:ln w="9525">
                      <a:noFill/>
                      <a:miter lim="800000"/>
                      <a:headEnd/>
                      <a:tailEnd/>
                    </a:ln>
                    <a:effectLst/>
                  </pic:spPr>
                </pic:pic>
              </a:graphicData>
            </a:graphic>
          </wp:inline>
        </w:drawing>
      </w:r>
    </w:p>
    <w:p w:rsidR="00E522B1" w:rsidRPr="00E522B1" w:rsidRDefault="00E522B1" w:rsidP="00E522B1">
      <w:r>
        <w:t xml:space="preserve">Bij deze </w:t>
      </w:r>
      <w:proofErr w:type="spellStart"/>
      <w:r>
        <w:t>use-case</w:t>
      </w:r>
      <w:proofErr w:type="spellEnd"/>
      <w:r>
        <w:t xml:space="preserve"> is het ook duidelijk dat het prototype van de applicatie erg versimpeld is. Er is geen server om verbinding mee te maken, dus alleen lokaal opgeslagen voorbeeldresultaten worden getoond.</w:t>
      </w: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rsidRPr="003466C1">
        <w:lastRenderedPageBreak/>
        <w:t>UC03: Tentamen starten</w:t>
      </w:r>
    </w:p>
    <w:tbl>
      <w:tblPr>
        <w:tblStyle w:val="Tabelraster"/>
        <w:tblW w:w="0" w:type="auto"/>
        <w:tblLook w:val="04A0"/>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Tentamen start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3</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Voordat de gebruiker een tentamen kan maken, moet hij eerst het onderwerp en het aantal vragen aangeven.</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Actor</w:t>
            </w:r>
            <w:proofErr w:type="spellEnd"/>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Trigger</w:t>
            </w:r>
            <w:proofErr w:type="spellEnd"/>
          </w:p>
        </w:tc>
        <w:tc>
          <w:tcPr>
            <w:tcW w:w="8050" w:type="dxa"/>
            <w:gridSpan w:val="2"/>
          </w:tcPr>
          <w:p w:rsidR="00463B2B" w:rsidRPr="003466C1" w:rsidRDefault="00463B2B" w:rsidP="00C64055">
            <w:r w:rsidRPr="003466C1">
              <w:t>Gebruiker klikt op ‘tentamen starten’</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re-conditie</w:t>
            </w:r>
            <w:proofErr w:type="spellEnd"/>
          </w:p>
        </w:tc>
        <w:tc>
          <w:tcPr>
            <w:tcW w:w="8050" w:type="dxa"/>
            <w:gridSpan w:val="2"/>
          </w:tcPr>
          <w:p w:rsidR="00463B2B" w:rsidRPr="003466C1" w:rsidRDefault="00463B2B" w:rsidP="00C64055">
            <w:r w:rsidRPr="003466C1">
              <w:t>De gebruiker heeft vragen gedownload</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ost-conditie</w:t>
            </w:r>
            <w:proofErr w:type="spellEnd"/>
          </w:p>
        </w:tc>
        <w:tc>
          <w:tcPr>
            <w:tcW w:w="8050" w:type="dxa"/>
            <w:gridSpan w:val="2"/>
          </w:tcPr>
          <w:p w:rsidR="00463B2B" w:rsidRPr="003466C1" w:rsidRDefault="00463B2B" w:rsidP="00C64055">
            <w:r w:rsidRPr="003466C1">
              <w:t>De gebruiker kan meteen een tentamen maken</w:t>
            </w:r>
          </w:p>
        </w:tc>
      </w:tr>
      <w:tr w:rsidR="00463B2B" w:rsidRPr="003466C1"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0"/>
              </w:numPr>
              <w:spacing w:after="0"/>
            </w:pPr>
            <w:r w:rsidRPr="003466C1">
              <w:t>Systeem toont lokale vragendatabase</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0"/>
              </w:numPr>
              <w:rPr>
                <w:lang w:val="nl-NL"/>
              </w:rPr>
            </w:pPr>
            <w:r w:rsidRPr="003466C1">
              <w:rPr>
                <w:lang w:val="nl-NL"/>
              </w:rPr>
              <w:t>Gebruiker selecteert (sub)onderwerp</w:t>
            </w:r>
          </w:p>
        </w:tc>
        <w:tc>
          <w:tcPr>
            <w:tcW w:w="4223" w:type="dxa"/>
          </w:tcPr>
          <w:p w:rsidR="00463B2B" w:rsidRPr="003466C1" w:rsidRDefault="00463B2B" w:rsidP="00C64055"/>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0"/>
              </w:numPr>
              <w:rPr>
                <w:lang w:val="nl-NL"/>
              </w:rPr>
            </w:pPr>
            <w:r w:rsidRPr="003466C1">
              <w:rPr>
                <w:lang w:val="nl-NL"/>
              </w:rPr>
              <w:t>Gebruiker selecteert aantal vrag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0"/>
              </w:numPr>
              <w:rPr>
                <w:lang w:val="nl-NL"/>
              </w:rPr>
            </w:pPr>
            <w:r w:rsidRPr="003466C1">
              <w:rPr>
                <w:lang w:val="nl-NL"/>
              </w:rPr>
              <w:t>Gebruiker klikt op tentamen starten</w:t>
            </w:r>
          </w:p>
        </w:tc>
        <w:tc>
          <w:tcPr>
            <w:tcW w:w="4223" w:type="dxa"/>
          </w:tcPr>
          <w:p w:rsidR="00463B2B" w:rsidRPr="003466C1" w:rsidRDefault="00463B2B" w:rsidP="00C64055"/>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stelt random een tentamen samen en toont voortgang.</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is klaar met samenstellen en vraagt of de gebruiker het tentamen nu wil mak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geeft foutmelding: kan geen tentamen samenstell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0"/>
              </w:numPr>
              <w:spacing w:after="0"/>
            </w:pPr>
            <w:r w:rsidRPr="003466C1">
              <w:t>Systeem toont lege vragen database</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6</w:t>
            </w:r>
          </w:p>
        </w:tc>
        <w:tc>
          <w:tcPr>
            <w:tcW w:w="4223" w:type="dxa"/>
          </w:tcPr>
          <w:p w:rsidR="00463B2B" w:rsidRPr="003466C1" w:rsidRDefault="00463B2B" w:rsidP="00C64055">
            <w:pPr>
              <w:pStyle w:val="Lijstalinea"/>
            </w:pP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1 – 5, 7</w:t>
            </w:r>
          </w:p>
        </w:tc>
        <w:tc>
          <w:tcPr>
            <w:tcW w:w="4223" w:type="dxa"/>
          </w:tcPr>
          <w:p w:rsidR="00463B2B" w:rsidRPr="003466C1" w:rsidRDefault="00463B2B" w:rsidP="00C64055">
            <w:r w:rsidRPr="003466C1">
              <w:t>Het geselecteerde aantal vragen is meer dan het aantal vragen in de database. Gebruiker dient meer vragen te downloaden of het geselecteerde aantal aan te passe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8</w:t>
            </w:r>
          </w:p>
        </w:tc>
        <w:tc>
          <w:tcPr>
            <w:tcW w:w="4223" w:type="dxa"/>
          </w:tcPr>
          <w:p w:rsidR="00463B2B" w:rsidRPr="003466C1" w:rsidRDefault="00463B2B" w:rsidP="00C64055">
            <w:r w:rsidRPr="003466C1">
              <w:t>Er zijn geen vragen gedownload, de gebruiker dient eerst een vragenset te downloaden</w:t>
            </w:r>
          </w:p>
        </w:tc>
      </w:tr>
    </w:tbl>
    <w:p w:rsidR="00E522B1" w:rsidRDefault="00E522B1" w:rsidP="00E522B1">
      <w:pPr>
        <w:pStyle w:val="Kop4"/>
      </w:pPr>
      <w:proofErr w:type="spellStart"/>
      <w:r>
        <w:lastRenderedPageBreak/>
        <w:t>Activity</w:t>
      </w:r>
      <w:proofErr w:type="spellEnd"/>
      <w:r>
        <w:t xml:space="preserve"> diagram</w:t>
      </w:r>
    </w:p>
    <w:p w:rsidR="00463B2B" w:rsidRDefault="00E522B1" w:rsidP="00463B2B">
      <w:pPr>
        <w:pStyle w:val="Kop2"/>
      </w:pPr>
      <w:r w:rsidRPr="00E522B1">
        <w:drawing>
          <wp:inline distT="0" distB="0" distL="0" distR="0">
            <wp:extent cx="3258986" cy="5210718"/>
            <wp:effectExtent l="0" t="0" r="0" b="0"/>
            <wp:docPr id="13" name="Afbeelding 4"/>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27" cstate="print"/>
                    <a:srcRect/>
                    <a:stretch>
                      <a:fillRect/>
                    </a:stretch>
                  </pic:blipFill>
                  <pic:spPr bwMode="auto">
                    <a:xfrm>
                      <a:off x="0" y="0"/>
                      <a:ext cx="3258986" cy="5210718"/>
                    </a:xfrm>
                    <a:prstGeom prst="rect">
                      <a:avLst/>
                    </a:prstGeom>
                    <a:noFill/>
                    <a:ln w="9525">
                      <a:noFill/>
                      <a:miter lim="800000"/>
                      <a:headEnd/>
                      <a:tailEnd/>
                    </a:ln>
                    <a:effectLst/>
                  </pic:spPr>
                </pic:pic>
              </a:graphicData>
            </a:graphic>
          </wp:inline>
        </w:drawing>
      </w: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rsidRPr="003466C1">
        <w:lastRenderedPageBreak/>
        <w:t xml:space="preserve">UC04: Vragen beantwoorden </w:t>
      </w:r>
    </w:p>
    <w:tbl>
      <w:tblPr>
        <w:tblStyle w:val="Tabelraster"/>
        <w:tblW w:w="0" w:type="auto"/>
        <w:tblLook w:val="04A0"/>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Vragen beantwoord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4</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De gebruiker beantwoordt de vragen in een tentamen.</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Actor</w:t>
            </w:r>
            <w:proofErr w:type="spellEnd"/>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Trigger</w:t>
            </w:r>
            <w:proofErr w:type="spellEnd"/>
          </w:p>
        </w:tc>
        <w:tc>
          <w:tcPr>
            <w:tcW w:w="8050" w:type="dxa"/>
            <w:gridSpan w:val="2"/>
          </w:tcPr>
          <w:p w:rsidR="00463B2B" w:rsidRPr="003466C1" w:rsidRDefault="00463B2B" w:rsidP="00C64055">
            <w:r w:rsidRPr="003466C1">
              <w:t>De gebruiker klikt op ‘nu oefenen’</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re-conditie</w:t>
            </w:r>
            <w:proofErr w:type="spellEnd"/>
          </w:p>
        </w:tc>
        <w:tc>
          <w:tcPr>
            <w:tcW w:w="8050" w:type="dxa"/>
            <w:gridSpan w:val="2"/>
          </w:tcPr>
          <w:p w:rsidR="00463B2B" w:rsidRPr="003466C1" w:rsidRDefault="00463B2B" w:rsidP="00C64055">
            <w:r w:rsidRPr="003466C1">
              <w:t>De gebruiker heeft het tentamen gestart</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ost-conditie</w:t>
            </w:r>
            <w:proofErr w:type="spellEnd"/>
          </w:p>
        </w:tc>
        <w:tc>
          <w:tcPr>
            <w:tcW w:w="8050" w:type="dxa"/>
            <w:gridSpan w:val="2"/>
          </w:tcPr>
          <w:p w:rsidR="00463B2B" w:rsidRPr="003466C1" w:rsidRDefault="00463B2B" w:rsidP="00C64055">
            <w:r w:rsidRPr="003466C1">
              <w:t>De gebruiker heeft het tentamen gemaakt en feedback ontvangen</w:t>
            </w:r>
          </w:p>
        </w:tc>
      </w:tr>
      <w:tr w:rsidR="00463B2B" w:rsidRPr="003466C1" w:rsidTr="00C64055">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1"/>
              </w:numPr>
              <w:spacing w:after="0"/>
            </w:pPr>
            <w:r w:rsidRPr="003466C1">
              <w:t>Systeem toont vraag</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selecteert antwoord</w:t>
            </w:r>
          </w:p>
        </w:tc>
        <w:tc>
          <w:tcPr>
            <w:tcW w:w="4223" w:type="dxa"/>
          </w:tcPr>
          <w:p w:rsidR="00463B2B" w:rsidRPr="003466C1" w:rsidRDefault="00463B2B" w:rsidP="00C64055">
            <w:pPr>
              <w:pStyle w:val="Lijstalinea"/>
            </w:pP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 xml:space="preserve">Gebruiker </w:t>
            </w:r>
            <w:proofErr w:type="spellStart"/>
            <w:r w:rsidRPr="003466C1">
              <w:rPr>
                <w:lang w:val="nl-NL"/>
              </w:rPr>
              <w:t>swipet</w:t>
            </w:r>
            <w:proofErr w:type="spellEnd"/>
            <w:r w:rsidRPr="003466C1">
              <w:rPr>
                <w:lang w:val="nl-NL"/>
              </w:rPr>
              <w:t xml:space="preserve"> naar volgende vraag</w:t>
            </w:r>
          </w:p>
        </w:tc>
        <w:tc>
          <w:tcPr>
            <w:tcW w:w="4223" w:type="dxa"/>
          </w:tcPr>
          <w:p w:rsidR="00463B2B" w:rsidRPr="003466C1" w:rsidRDefault="00463B2B" w:rsidP="00C64055">
            <w:pPr>
              <w:pStyle w:val="Lijstalinea"/>
            </w:pP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klikt op ‘tentamen stoppen’</w:t>
            </w:r>
          </w:p>
        </w:tc>
        <w:tc>
          <w:tcPr>
            <w:tcW w:w="4223" w:type="dxa"/>
          </w:tcPr>
          <w:p w:rsidR="00463B2B" w:rsidRPr="003466C1" w:rsidRDefault="00463B2B" w:rsidP="00C64055">
            <w:pPr>
              <w:pStyle w:val="Lijstalinea"/>
            </w:pP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1"/>
              </w:numPr>
              <w:spacing w:after="0"/>
            </w:pPr>
            <w:r w:rsidRPr="003466C1">
              <w:t>Systeem toont melding: ‘niet alle vragen zijn ingevuld, toch stoppen?’</w:t>
            </w:r>
          </w:p>
        </w:tc>
      </w:tr>
      <w:tr w:rsidR="00463B2B" w:rsidRPr="00527460"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ind w:left="720"/>
              <w:rPr>
                <w:lang w:val="nl-NL"/>
              </w:rPr>
            </w:pPr>
          </w:p>
        </w:tc>
        <w:tc>
          <w:tcPr>
            <w:tcW w:w="4223" w:type="dxa"/>
          </w:tcPr>
          <w:p w:rsidR="00463B2B" w:rsidRPr="003466C1" w:rsidRDefault="00463B2B" w:rsidP="00463B2B">
            <w:pPr>
              <w:pStyle w:val="Lijstalinea"/>
              <w:numPr>
                <w:ilvl w:val="0"/>
                <w:numId w:val="21"/>
              </w:numPr>
              <w:spacing w:after="0"/>
            </w:pPr>
            <w:r w:rsidRPr="003466C1">
              <w:t>Systeem toont melding: weet u zeker dat u het tentamen wilt stoppen?’</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klikt op ‘nee’</w:t>
            </w:r>
          </w:p>
        </w:tc>
        <w:tc>
          <w:tcPr>
            <w:tcW w:w="4223" w:type="dxa"/>
          </w:tcPr>
          <w:p w:rsidR="00463B2B" w:rsidRPr="003466C1" w:rsidRDefault="00463B2B" w:rsidP="00C64055">
            <w:pPr>
              <w:pStyle w:val="Lijstalinea"/>
            </w:pP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1"/>
              </w:numPr>
              <w:rPr>
                <w:lang w:val="nl-NL"/>
              </w:rPr>
            </w:pPr>
            <w:r w:rsidRPr="003466C1">
              <w:rPr>
                <w:lang w:val="nl-NL"/>
              </w:rPr>
              <w:t>Gebruiker klikt op ‘ja’</w:t>
            </w:r>
          </w:p>
        </w:tc>
        <w:tc>
          <w:tcPr>
            <w:tcW w:w="4223" w:type="dxa"/>
          </w:tcPr>
          <w:p w:rsidR="00463B2B" w:rsidRPr="003466C1" w:rsidRDefault="00463B2B" w:rsidP="00C64055">
            <w:pPr>
              <w:pStyle w:val="Lijstalinea"/>
            </w:pP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1"/>
              </w:numPr>
              <w:spacing w:after="0"/>
            </w:pPr>
            <w:r w:rsidRPr="003466C1">
              <w:t xml:space="preserve">Systeem toont feedback </w:t>
            </w:r>
          </w:p>
        </w:tc>
      </w:tr>
      <w:tr w:rsidR="00463B2B" w:rsidRPr="003466C1" w:rsidTr="00C64055">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C64055">
            <w:pPr>
              <w:pStyle w:val="Lijstalinea"/>
            </w:pP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 – 4, 6, 8 - 9</w:t>
            </w:r>
          </w:p>
        </w:tc>
        <w:tc>
          <w:tcPr>
            <w:tcW w:w="4223" w:type="dxa"/>
          </w:tcPr>
          <w:p w:rsidR="00463B2B" w:rsidRPr="003466C1" w:rsidRDefault="00463B2B" w:rsidP="00C64055"/>
        </w:tc>
      </w:tr>
      <w:tr w:rsidR="00463B2B" w:rsidRPr="00527460" w:rsidTr="00C64055">
        <w:tc>
          <w:tcPr>
            <w:tcW w:w="1526" w:type="dxa"/>
          </w:tcPr>
          <w:p w:rsidR="00463B2B" w:rsidRPr="003466C1" w:rsidRDefault="00463B2B" w:rsidP="00C64055">
            <w:pPr>
              <w:pStyle w:val="Geenafstand"/>
              <w:rPr>
                <w:lang w:val="nl-NL"/>
              </w:rPr>
            </w:pPr>
            <w:r w:rsidRPr="003466C1">
              <w:rPr>
                <w:lang w:val="nl-NL"/>
              </w:rPr>
              <w:t>Secundair scenario</w:t>
            </w:r>
          </w:p>
        </w:tc>
        <w:tc>
          <w:tcPr>
            <w:tcW w:w="3827" w:type="dxa"/>
          </w:tcPr>
          <w:p w:rsidR="00463B2B" w:rsidRPr="003466C1" w:rsidRDefault="00463B2B" w:rsidP="00C64055">
            <w:pPr>
              <w:pStyle w:val="Geenafstand"/>
              <w:rPr>
                <w:lang w:val="nl-NL"/>
              </w:rPr>
            </w:pPr>
            <w:r w:rsidRPr="003466C1">
              <w:rPr>
                <w:lang w:val="nl-NL"/>
              </w:rPr>
              <w:t>1 – 5, 7, 1 – 4, 6, 8, 9</w:t>
            </w:r>
          </w:p>
        </w:tc>
        <w:tc>
          <w:tcPr>
            <w:tcW w:w="4223" w:type="dxa"/>
          </w:tcPr>
          <w:p w:rsidR="00463B2B" w:rsidRPr="003466C1" w:rsidRDefault="00463B2B" w:rsidP="00C64055">
            <w:r w:rsidRPr="003466C1">
              <w:t>De gebruiker heeft niet alle vragen ingevuld, maar vult ze uiteindelijk toch allemaal in.</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Alternatief scenario</w:t>
            </w:r>
          </w:p>
        </w:tc>
        <w:tc>
          <w:tcPr>
            <w:tcW w:w="3827" w:type="dxa"/>
          </w:tcPr>
          <w:p w:rsidR="00463B2B" w:rsidRPr="003466C1" w:rsidRDefault="00463B2B" w:rsidP="00C64055">
            <w:pPr>
              <w:pStyle w:val="Geenafstand"/>
              <w:rPr>
                <w:lang w:val="nl-NL"/>
              </w:rPr>
            </w:pPr>
            <w:r w:rsidRPr="003466C1">
              <w:rPr>
                <w:lang w:val="nl-NL"/>
              </w:rPr>
              <w:t>1 – 4, 6 -7, 1 – 4, 6, 8 - 9</w:t>
            </w:r>
          </w:p>
        </w:tc>
        <w:tc>
          <w:tcPr>
            <w:tcW w:w="4223" w:type="dxa"/>
          </w:tcPr>
          <w:p w:rsidR="00463B2B" w:rsidRPr="003466C1" w:rsidRDefault="00463B2B" w:rsidP="00C64055">
            <w:r w:rsidRPr="003466C1">
              <w:t>De gebruiker klikt per ongeluk op ‘tentamen stoppen’</w:t>
            </w:r>
          </w:p>
        </w:tc>
      </w:tr>
    </w:tbl>
    <w:p w:rsidR="00E522B1" w:rsidRDefault="00E522B1" w:rsidP="00E522B1">
      <w:pPr>
        <w:pStyle w:val="Kop4"/>
      </w:pPr>
      <w:proofErr w:type="spellStart"/>
      <w:r>
        <w:lastRenderedPageBreak/>
        <w:t>Activity</w:t>
      </w:r>
      <w:proofErr w:type="spellEnd"/>
      <w:r>
        <w:t xml:space="preserve"> diagram</w:t>
      </w:r>
    </w:p>
    <w:p w:rsidR="00463B2B" w:rsidRPr="003466C1" w:rsidRDefault="00E522B1" w:rsidP="00463B2B">
      <w:r w:rsidRPr="00E522B1">
        <w:drawing>
          <wp:inline distT="0" distB="0" distL="0" distR="0">
            <wp:extent cx="3333584" cy="5184576"/>
            <wp:effectExtent l="0" t="0" r="166" b="0"/>
            <wp:docPr id="14" name="Afbeelding 5"/>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28" cstate="print"/>
                    <a:srcRect/>
                    <a:stretch>
                      <a:fillRect/>
                    </a:stretch>
                  </pic:blipFill>
                  <pic:spPr bwMode="auto">
                    <a:xfrm>
                      <a:off x="0" y="0"/>
                      <a:ext cx="3333584" cy="5184576"/>
                    </a:xfrm>
                    <a:prstGeom prst="rect">
                      <a:avLst/>
                    </a:prstGeom>
                    <a:noFill/>
                    <a:ln w="9525">
                      <a:noFill/>
                      <a:miter lim="800000"/>
                      <a:headEnd/>
                      <a:tailEnd/>
                    </a:ln>
                    <a:effectLst/>
                  </pic:spPr>
                </pic:pic>
              </a:graphicData>
            </a:graphic>
          </wp:inline>
        </w:drawing>
      </w:r>
    </w:p>
    <w:p w:rsidR="00463B2B" w:rsidRDefault="00463B2B" w:rsidP="00463B2B">
      <w:pPr>
        <w:rPr>
          <w:rFonts w:asciiTheme="majorHAnsi" w:eastAsiaTheme="majorEastAsia" w:hAnsiTheme="majorHAnsi" w:cstheme="majorBidi"/>
          <w:b/>
          <w:bCs/>
          <w:color w:val="4F81BD" w:themeColor="accent1"/>
          <w:sz w:val="26"/>
          <w:szCs w:val="26"/>
        </w:rPr>
      </w:pPr>
      <w:r>
        <w:br w:type="page"/>
      </w:r>
    </w:p>
    <w:p w:rsidR="00463B2B" w:rsidRPr="003466C1" w:rsidRDefault="00463B2B" w:rsidP="00463B2B">
      <w:pPr>
        <w:pStyle w:val="Kop3"/>
      </w:pPr>
      <w:r w:rsidRPr="003466C1">
        <w:lastRenderedPageBreak/>
        <w:t>UC05: Groep aanmaken</w:t>
      </w:r>
    </w:p>
    <w:tbl>
      <w:tblPr>
        <w:tblStyle w:val="Tabelraster"/>
        <w:tblW w:w="0" w:type="auto"/>
        <w:tblLook w:val="04A0"/>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Groep aanmak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5</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Actor</w:t>
            </w:r>
            <w:proofErr w:type="spellEnd"/>
          </w:p>
        </w:tc>
        <w:tc>
          <w:tcPr>
            <w:tcW w:w="8050" w:type="dxa"/>
            <w:gridSpan w:val="2"/>
          </w:tcPr>
          <w:p w:rsidR="00463B2B" w:rsidRPr="003466C1" w:rsidRDefault="00463B2B" w:rsidP="00C64055">
            <w:r w:rsidRPr="003466C1">
              <w:t>Gebruiker</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Trigger</w:t>
            </w:r>
            <w:proofErr w:type="spellEnd"/>
          </w:p>
        </w:tc>
        <w:tc>
          <w:tcPr>
            <w:tcW w:w="8050" w:type="dxa"/>
            <w:gridSpan w:val="2"/>
          </w:tcPr>
          <w:p w:rsidR="00463B2B" w:rsidRPr="003466C1" w:rsidRDefault="00463B2B" w:rsidP="00C64055">
            <w:r w:rsidRPr="003466C1">
              <w:t>Gebruiker klikt op ‘groep aanmaken’</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re-conditie</w:t>
            </w:r>
            <w:proofErr w:type="spellEnd"/>
          </w:p>
        </w:tc>
        <w:tc>
          <w:tcPr>
            <w:tcW w:w="8050" w:type="dxa"/>
            <w:gridSpan w:val="2"/>
          </w:tcPr>
          <w:p w:rsidR="00463B2B" w:rsidRPr="003466C1" w:rsidRDefault="00463B2B" w:rsidP="00C64055">
            <w:r w:rsidRPr="003466C1">
              <w:t>Er is een actieve internetverbinding</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ost-conditie</w:t>
            </w:r>
            <w:proofErr w:type="spellEnd"/>
          </w:p>
        </w:tc>
        <w:tc>
          <w:tcPr>
            <w:tcW w:w="8050" w:type="dxa"/>
            <w:gridSpan w:val="2"/>
          </w:tcPr>
          <w:p w:rsidR="00463B2B" w:rsidRPr="003466C1" w:rsidRDefault="00463B2B" w:rsidP="00C64055">
            <w:r w:rsidRPr="003466C1">
              <w:t>Andere gebruikers kunnen groep vinden en deelnemen</w:t>
            </w:r>
          </w:p>
        </w:tc>
      </w:tr>
      <w:tr w:rsidR="00463B2B" w:rsidRPr="00527460" w:rsidTr="00C64055">
        <w:trPr>
          <w:trHeight w:val="178"/>
        </w:trPr>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het ‘groep aanmaken’ scherm met daarop invulvelden</w:t>
            </w:r>
          </w:p>
        </w:tc>
      </w:tr>
      <w:tr w:rsidR="00463B2B" w:rsidRPr="003466C1"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2"/>
              </w:numPr>
              <w:rPr>
                <w:lang w:val="nl-NL"/>
              </w:rPr>
            </w:pPr>
            <w:r w:rsidRPr="003466C1">
              <w:rPr>
                <w:lang w:val="nl-NL"/>
              </w:rPr>
              <w:t>Gebruiker geeft groepsnaam op</w:t>
            </w:r>
          </w:p>
        </w:tc>
        <w:tc>
          <w:tcPr>
            <w:tcW w:w="4223" w:type="dxa"/>
          </w:tcPr>
          <w:p w:rsidR="00463B2B" w:rsidRPr="003466C1" w:rsidRDefault="00463B2B" w:rsidP="00C64055">
            <w:pPr>
              <w:pStyle w:val="Lijstalinea"/>
            </w:pPr>
          </w:p>
        </w:tc>
      </w:tr>
      <w:tr w:rsidR="00463B2B" w:rsidRPr="00527460"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2"/>
              </w:numPr>
              <w:rPr>
                <w:lang w:val="nl-NL"/>
              </w:rPr>
            </w:pPr>
            <w:r w:rsidRPr="003466C1">
              <w:rPr>
                <w:lang w:val="nl-NL"/>
              </w:rPr>
              <w:t>Gebruiker klikt op Groep aanmaken</w:t>
            </w:r>
          </w:p>
        </w:tc>
        <w:tc>
          <w:tcPr>
            <w:tcW w:w="4223" w:type="dxa"/>
          </w:tcPr>
          <w:p w:rsidR="00463B2B" w:rsidRPr="003466C1" w:rsidRDefault="00463B2B" w:rsidP="00C64055">
            <w:pPr>
              <w:pStyle w:val="Lijstalinea"/>
            </w:pPr>
          </w:p>
        </w:tc>
      </w:tr>
      <w:tr w:rsidR="00463B2B" w:rsidRPr="00527460"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melding: ‘er is geen groepsnaam ingevuld, gelieve deze in te vullen’</w:t>
            </w:r>
          </w:p>
        </w:tc>
      </w:tr>
      <w:tr w:rsidR="00463B2B" w:rsidRPr="00527460" w:rsidTr="00C64055">
        <w:trPr>
          <w:trHeight w:val="178"/>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melding ‘deze groepsnaam bestaat al, gelieve een andere te kiezen’</w:t>
            </w:r>
          </w:p>
        </w:tc>
      </w:tr>
      <w:tr w:rsidR="00463B2B" w:rsidRPr="00527460" w:rsidTr="00C64055">
        <w:trPr>
          <w:trHeight w:val="177"/>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3466C1" w:rsidRDefault="00463B2B" w:rsidP="00463B2B">
            <w:pPr>
              <w:pStyle w:val="Lijstalinea"/>
              <w:numPr>
                <w:ilvl w:val="0"/>
                <w:numId w:val="22"/>
              </w:numPr>
              <w:spacing w:after="0"/>
            </w:pPr>
            <w:r w:rsidRPr="003466C1">
              <w:t>Systeem toont melding ‘groep succesvol aangemaakt’</w:t>
            </w:r>
          </w:p>
        </w:tc>
      </w:tr>
      <w:tr w:rsidR="00463B2B" w:rsidRPr="003466C1" w:rsidTr="00C64055">
        <w:trPr>
          <w:trHeight w:val="177"/>
        </w:trPr>
        <w:tc>
          <w:tcPr>
            <w:tcW w:w="1526" w:type="dxa"/>
          </w:tcPr>
          <w:p w:rsidR="00463B2B" w:rsidRPr="003466C1" w:rsidRDefault="00463B2B" w:rsidP="00C64055">
            <w:pPr>
              <w:pStyle w:val="Geenafstand"/>
              <w:rPr>
                <w:lang w:val="nl-NL"/>
              </w:rPr>
            </w:pPr>
            <w:r w:rsidRPr="003466C1">
              <w:rPr>
                <w:lang w:val="nl-NL"/>
              </w:rPr>
              <w:t>Primair scenario</w:t>
            </w:r>
          </w:p>
        </w:tc>
        <w:tc>
          <w:tcPr>
            <w:tcW w:w="3827" w:type="dxa"/>
          </w:tcPr>
          <w:p w:rsidR="00463B2B" w:rsidRPr="003466C1" w:rsidRDefault="00463B2B" w:rsidP="00C64055">
            <w:pPr>
              <w:pStyle w:val="Geenafstand"/>
              <w:rPr>
                <w:lang w:val="nl-NL"/>
              </w:rPr>
            </w:pPr>
            <w:r w:rsidRPr="003466C1">
              <w:rPr>
                <w:lang w:val="nl-NL"/>
              </w:rPr>
              <w:t>1-3, 6</w:t>
            </w:r>
          </w:p>
        </w:tc>
        <w:tc>
          <w:tcPr>
            <w:tcW w:w="4223" w:type="dxa"/>
          </w:tcPr>
          <w:p w:rsidR="00463B2B" w:rsidRPr="003466C1" w:rsidRDefault="00463B2B" w:rsidP="00C64055">
            <w:pPr>
              <w:pStyle w:val="Lijstalinea"/>
            </w:pPr>
          </w:p>
        </w:tc>
      </w:tr>
      <w:tr w:rsidR="00463B2B" w:rsidRPr="003466C1" w:rsidTr="00C64055">
        <w:trPr>
          <w:trHeight w:val="177"/>
        </w:trPr>
        <w:tc>
          <w:tcPr>
            <w:tcW w:w="1526" w:type="dxa"/>
          </w:tcPr>
          <w:p w:rsidR="00463B2B" w:rsidRPr="003466C1" w:rsidRDefault="00463B2B" w:rsidP="00C64055">
            <w:pPr>
              <w:pStyle w:val="Geenafstand"/>
              <w:rPr>
                <w:lang w:val="nl-NL"/>
              </w:rPr>
            </w:pPr>
            <w:r w:rsidRPr="003466C1">
              <w:rPr>
                <w:lang w:val="nl-NL"/>
              </w:rPr>
              <w:t>Alternatief scenario 1</w:t>
            </w:r>
          </w:p>
        </w:tc>
        <w:tc>
          <w:tcPr>
            <w:tcW w:w="3827" w:type="dxa"/>
          </w:tcPr>
          <w:p w:rsidR="00463B2B" w:rsidRPr="003466C1" w:rsidRDefault="00463B2B" w:rsidP="00C64055">
            <w:pPr>
              <w:pStyle w:val="Geenafstand"/>
              <w:rPr>
                <w:lang w:val="nl-NL"/>
              </w:rPr>
            </w:pPr>
            <w:r w:rsidRPr="003466C1">
              <w:rPr>
                <w:lang w:val="nl-NL"/>
              </w:rPr>
              <w:t>1, 3, 4</w:t>
            </w:r>
          </w:p>
        </w:tc>
        <w:tc>
          <w:tcPr>
            <w:tcW w:w="4223" w:type="dxa"/>
          </w:tcPr>
          <w:p w:rsidR="00463B2B" w:rsidRPr="003466C1" w:rsidRDefault="00463B2B" w:rsidP="00C64055">
            <w:r w:rsidRPr="003466C1">
              <w:t>Geen groepsnaam opgegeven</w:t>
            </w:r>
          </w:p>
        </w:tc>
      </w:tr>
      <w:tr w:rsidR="00463B2B" w:rsidRPr="00527460" w:rsidTr="00C64055">
        <w:trPr>
          <w:trHeight w:val="177"/>
        </w:trPr>
        <w:tc>
          <w:tcPr>
            <w:tcW w:w="1526" w:type="dxa"/>
          </w:tcPr>
          <w:p w:rsidR="00463B2B" w:rsidRPr="003466C1" w:rsidRDefault="00463B2B" w:rsidP="00C64055">
            <w:pPr>
              <w:pStyle w:val="Geenafstand"/>
              <w:rPr>
                <w:lang w:val="nl-NL"/>
              </w:rPr>
            </w:pPr>
            <w:r w:rsidRPr="003466C1">
              <w:rPr>
                <w:lang w:val="nl-NL"/>
              </w:rPr>
              <w:t>Alternatief scenario 2</w:t>
            </w:r>
          </w:p>
        </w:tc>
        <w:tc>
          <w:tcPr>
            <w:tcW w:w="3827" w:type="dxa"/>
          </w:tcPr>
          <w:p w:rsidR="00463B2B" w:rsidRPr="003466C1" w:rsidRDefault="00463B2B" w:rsidP="00C64055">
            <w:pPr>
              <w:pStyle w:val="Geenafstand"/>
              <w:rPr>
                <w:lang w:val="nl-NL"/>
              </w:rPr>
            </w:pPr>
            <w:r w:rsidRPr="003466C1">
              <w:rPr>
                <w:lang w:val="nl-NL"/>
              </w:rPr>
              <w:t>1-3, 5</w:t>
            </w:r>
          </w:p>
        </w:tc>
        <w:tc>
          <w:tcPr>
            <w:tcW w:w="4223" w:type="dxa"/>
          </w:tcPr>
          <w:p w:rsidR="00463B2B" w:rsidRPr="003466C1" w:rsidRDefault="00463B2B" w:rsidP="00C64055">
            <w:r w:rsidRPr="003466C1">
              <w:t>De gekozen groepsnaam bestaat al</w:t>
            </w:r>
          </w:p>
        </w:tc>
      </w:tr>
    </w:tbl>
    <w:p w:rsidR="00463B2B" w:rsidRDefault="00463B2B" w:rsidP="00463B2B">
      <w:pPr>
        <w:pStyle w:val="Kop2"/>
      </w:pPr>
    </w:p>
    <w:p w:rsidR="00463B2B" w:rsidRDefault="00463B2B" w:rsidP="00463B2B">
      <w:pPr>
        <w:rPr>
          <w:rFonts w:asciiTheme="majorHAnsi" w:eastAsiaTheme="majorEastAsia" w:hAnsiTheme="majorHAnsi" w:cstheme="majorBidi"/>
          <w:color w:val="4F81BD" w:themeColor="accent1"/>
          <w:sz w:val="26"/>
          <w:szCs w:val="26"/>
        </w:rPr>
      </w:pPr>
      <w:r>
        <w:br w:type="page"/>
      </w:r>
    </w:p>
    <w:p w:rsidR="00463B2B" w:rsidRPr="003466C1" w:rsidRDefault="00463B2B" w:rsidP="00463B2B">
      <w:pPr>
        <w:pStyle w:val="Kop3"/>
      </w:pPr>
      <w:r>
        <w:lastRenderedPageBreak/>
        <w:t>UC06: G</w:t>
      </w:r>
      <w:r w:rsidRPr="003466C1">
        <w:t>roepstentamen aanmaken</w:t>
      </w:r>
    </w:p>
    <w:tbl>
      <w:tblPr>
        <w:tblStyle w:val="Tabelraster"/>
        <w:tblW w:w="0" w:type="auto"/>
        <w:tblLook w:val="04A0"/>
      </w:tblPr>
      <w:tblGrid>
        <w:gridCol w:w="1526"/>
        <w:gridCol w:w="3827"/>
        <w:gridCol w:w="4223"/>
      </w:tblGrid>
      <w:tr w:rsidR="00463B2B" w:rsidRPr="003466C1" w:rsidTr="00C64055">
        <w:tc>
          <w:tcPr>
            <w:tcW w:w="1526" w:type="dxa"/>
          </w:tcPr>
          <w:p w:rsidR="00463B2B" w:rsidRPr="003466C1" w:rsidRDefault="00463B2B" w:rsidP="00C64055">
            <w:pPr>
              <w:pStyle w:val="Geenafstand"/>
              <w:rPr>
                <w:lang w:val="nl-NL"/>
              </w:rPr>
            </w:pPr>
            <w:r w:rsidRPr="003466C1">
              <w:rPr>
                <w:lang w:val="nl-NL"/>
              </w:rPr>
              <w:t>Naam</w:t>
            </w:r>
          </w:p>
        </w:tc>
        <w:tc>
          <w:tcPr>
            <w:tcW w:w="8050" w:type="dxa"/>
            <w:gridSpan w:val="2"/>
          </w:tcPr>
          <w:p w:rsidR="00463B2B" w:rsidRPr="003466C1" w:rsidRDefault="00463B2B" w:rsidP="00C64055">
            <w:r w:rsidRPr="003466C1">
              <w:t>Groepstentamen aanmaken</w:t>
            </w:r>
          </w:p>
        </w:tc>
      </w:tr>
      <w:tr w:rsidR="00463B2B" w:rsidRPr="003466C1" w:rsidTr="00C64055">
        <w:tc>
          <w:tcPr>
            <w:tcW w:w="1526" w:type="dxa"/>
          </w:tcPr>
          <w:p w:rsidR="00463B2B" w:rsidRPr="003466C1" w:rsidRDefault="00463B2B" w:rsidP="00C64055">
            <w:pPr>
              <w:pStyle w:val="Geenafstand"/>
              <w:rPr>
                <w:lang w:val="nl-NL"/>
              </w:rPr>
            </w:pPr>
            <w:r w:rsidRPr="003466C1">
              <w:rPr>
                <w:lang w:val="nl-NL"/>
              </w:rPr>
              <w:t>Code</w:t>
            </w:r>
          </w:p>
        </w:tc>
        <w:tc>
          <w:tcPr>
            <w:tcW w:w="8050" w:type="dxa"/>
            <w:gridSpan w:val="2"/>
          </w:tcPr>
          <w:p w:rsidR="00463B2B" w:rsidRPr="003466C1" w:rsidRDefault="00463B2B" w:rsidP="00C64055">
            <w:r w:rsidRPr="003466C1">
              <w:t>UC06</w:t>
            </w:r>
          </w:p>
        </w:tc>
      </w:tr>
      <w:tr w:rsidR="00463B2B" w:rsidRPr="00527460" w:rsidTr="00C64055">
        <w:tc>
          <w:tcPr>
            <w:tcW w:w="1526" w:type="dxa"/>
          </w:tcPr>
          <w:p w:rsidR="00463B2B" w:rsidRPr="003466C1" w:rsidRDefault="00463B2B" w:rsidP="00C64055">
            <w:pPr>
              <w:pStyle w:val="Geenafstand"/>
              <w:rPr>
                <w:lang w:val="nl-NL"/>
              </w:rPr>
            </w:pPr>
            <w:r w:rsidRPr="003466C1">
              <w:rPr>
                <w:lang w:val="nl-NL"/>
              </w:rPr>
              <w:t>Beschrijving</w:t>
            </w:r>
          </w:p>
        </w:tc>
        <w:tc>
          <w:tcPr>
            <w:tcW w:w="8050" w:type="dxa"/>
            <w:gridSpan w:val="2"/>
          </w:tcPr>
          <w:p w:rsidR="00463B2B" w:rsidRPr="003466C1" w:rsidRDefault="00463B2B" w:rsidP="00C64055">
            <w:r w:rsidRPr="003466C1">
              <w:t>Om een groepstentamen aan te maken moet de geb</w:t>
            </w:r>
            <w:r>
              <w:t xml:space="preserve">ruiker een onderwerp selecteren, een tijdslot voor het tentamen </w:t>
            </w:r>
            <w:r w:rsidRPr="003466C1">
              <w:t>en het aantal vragen dat gesteld dient te worden.</w:t>
            </w:r>
          </w:p>
        </w:tc>
      </w:tr>
      <w:tr w:rsidR="00463B2B" w:rsidRPr="003466C1" w:rsidTr="00C64055">
        <w:tc>
          <w:tcPr>
            <w:tcW w:w="1526" w:type="dxa"/>
          </w:tcPr>
          <w:p w:rsidR="00463B2B" w:rsidRPr="003466C1" w:rsidRDefault="00463B2B" w:rsidP="00C64055">
            <w:pPr>
              <w:pStyle w:val="Geenafstand"/>
              <w:rPr>
                <w:lang w:val="nl-NL"/>
              </w:rPr>
            </w:pPr>
            <w:proofErr w:type="spellStart"/>
            <w:r w:rsidRPr="003466C1">
              <w:rPr>
                <w:lang w:val="nl-NL"/>
              </w:rPr>
              <w:t>Actor</w:t>
            </w:r>
            <w:proofErr w:type="spellEnd"/>
          </w:p>
        </w:tc>
        <w:tc>
          <w:tcPr>
            <w:tcW w:w="8050" w:type="dxa"/>
            <w:gridSpan w:val="2"/>
          </w:tcPr>
          <w:p w:rsidR="00463B2B" w:rsidRPr="003466C1" w:rsidRDefault="00463B2B" w:rsidP="00C64055">
            <w:r w:rsidRPr="003466C1">
              <w:t>Gebruiker (</w:t>
            </w:r>
            <w:r>
              <w:t>groepsbeheerder</w:t>
            </w:r>
            <w:r w:rsidRPr="003466C1">
              <w:t>)</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Trigger</w:t>
            </w:r>
            <w:proofErr w:type="spellEnd"/>
          </w:p>
        </w:tc>
        <w:tc>
          <w:tcPr>
            <w:tcW w:w="8050" w:type="dxa"/>
            <w:gridSpan w:val="2"/>
          </w:tcPr>
          <w:p w:rsidR="00463B2B" w:rsidRPr="003466C1" w:rsidRDefault="00463B2B" w:rsidP="00C64055">
            <w:r w:rsidRPr="003466C1">
              <w:t>Gebruiker klikt op ‘</w:t>
            </w:r>
            <w:r>
              <w:t>aanmaken groepstentamen’ in het scherm van de groep</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re-conditie</w:t>
            </w:r>
            <w:proofErr w:type="spellEnd"/>
          </w:p>
        </w:tc>
        <w:tc>
          <w:tcPr>
            <w:tcW w:w="8050" w:type="dxa"/>
            <w:gridSpan w:val="2"/>
          </w:tcPr>
          <w:p w:rsidR="00463B2B" w:rsidRPr="003466C1" w:rsidRDefault="00463B2B" w:rsidP="00C64055">
            <w:r w:rsidRPr="003466C1">
              <w:t>Gebruiker heeft een groep aangemaakt</w:t>
            </w:r>
            <w:r>
              <w:t xml:space="preserve"> en heeft een actieve internetverbinding</w:t>
            </w:r>
          </w:p>
        </w:tc>
      </w:tr>
      <w:tr w:rsidR="00463B2B" w:rsidRPr="00527460" w:rsidTr="00C64055">
        <w:tc>
          <w:tcPr>
            <w:tcW w:w="1526" w:type="dxa"/>
          </w:tcPr>
          <w:p w:rsidR="00463B2B" w:rsidRPr="003466C1" w:rsidRDefault="00463B2B" w:rsidP="00C64055">
            <w:pPr>
              <w:pStyle w:val="Geenafstand"/>
              <w:rPr>
                <w:lang w:val="nl-NL"/>
              </w:rPr>
            </w:pPr>
            <w:proofErr w:type="spellStart"/>
            <w:r w:rsidRPr="003466C1">
              <w:rPr>
                <w:lang w:val="nl-NL"/>
              </w:rPr>
              <w:t>Post-conditie</w:t>
            </w:r>
            <w:proofErr w:type="spellEnd"/>
          </w:p>
        </w:tc>
        <w:tc>
          <w:tcPr>
            <w:tcW w:w="8050" w:type="dxa"/>
            <w:gridSpan w:val="2"/>
          </w:tcPr>
          <w:p w:rsidR="00463B2B" w:rsidRPr="003466C1" w:rsidRDefault="00463B2B" w:rsidP="00C64055">
            <w:r w:rsidRPr="003466C1">
              <w:t>Er is een groepstentamen aangemaakt dat beschikbaar is voor iedereen binnen deze groep</w:t>
            </w:r>
            <w:r>
              <w:t xml:space="preserve"> met een actieve internet verbinding.</w:t>
            </w:r>
          </w:p>
        </w:tc>
      </w:tr>
      <w:tr w:rsidR="00463B2B" w:rsidRPr="00527460" w:rsidTr="00C64055">
        <w:trPr>
          <w:trHeight w:val="28"/>
        </w:trPr>
        <w:tc>
          <w:tcPr>
            <w:tcW w:w="1526" w:type="dxa"/>
            <w:vMerge w:val="restart"/>
          </w:tcPr>
          <w:p w:rsidR="00463B2B" w:rsidRPr="003466C1" w:rsidRDefault="00463B2B" w:rsidP="00C64055">
            <w:pPr>
              <w:pStyle w:val="Geenafstand"/>
              <w:rPr>
                <w:lang w:val="nl-NL"/>
              </w:rPr>
            </w:pPr>
            <w:r w:rsidRPr="003466C1">
              <w:rPr>
                <w:lang w:val="nl-NL"/>
              </w:rPr>
              <w:t>Stappen</w:t>
            </w: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toont scherm met keuzemogelijkheden m.b.t. onderwerp, duur tentamen en aantal vragen</w:t>
            </w:r>
          </w:p>
        </w:tc>
      </w:tr>
      <w:tr w:rsidR="00463B2B" w:rsidRPr="003466C1"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selecteert een onderwerp</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selecteert het tijdslot van het tentamen</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selecteert het aantal te stellen vragen</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463B2B">
            <w:pPr>
              <w:pStyle w:val="Geenafstand"/>
              <w:numPr>
                <w:ilvl w:val="0"/>
                <w:numId w:val="23"/>
              </w:numPr>
              <w:rPr>
                <w:lang w:val="nl-NL"/>
              </w:rPr>
            </w:pPr>
            <w:r>
              <w:rPr>
                <w:lang w:val="nl-NL"/>
              </w:rPr>
              <w:t>Gebruiker klikt op ‘groepstentamen aanmaken’</w:t>
            </w:r>
          </w:p>
        </w:tc>
        <w:tc>
          <w:tcPr>
            <w:tcW w:w="4223" w:type="dxa"/>
          </w:tcPr>
          <w:p w:rsidR="00463B2B" w:rsidRPr="003466C1" w:rsidRDefault="00463B2B" w:rsidP="00C64055"/>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selecteert (random) uit de online database het aantal geselecteerde vragen</w:t>
            </w:r>
          </w:p>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geeft melding ‘groepstentamen succesvol aangemaakt’</w:t>
            </w:r>
          </w:p>
        </w:tc>
      </w:tr>
      <w:tr w:rsidR="00463B2B" w:rsidRPr="00527460" w:rsidTr="00C64055">
        <w:trPr>
          <w:trHeight w:val="20"/>
        </w:trPr>
        <w:tc>
          <w:tcPr>
            <w:tcW w:w="1526" w:type="dxa"/>
            <w:vMerge/>
          </w:tcPr>
          <w:p w:rsidR="00463B2B" w:rsidRPr="003466C1" w:rsidRDefault="00463B2B" w:rsidP="00C64055">
            <w:pPr>
              <w:pStyle w:val="Geenafstand"/>
              <w:rPr>
                <w:lang w:val="nl-NL"/>
              </w:rPr>
            </w:pPr>
          </w:p>
        </w:tc>
        <w:tc>
          <w:tcPr>
            <w:tcW w:w="3827" w:type="dxa"/>
          </w:tcPr>
          <w:p w:rsidR="00463B2B" w:rsidRPr="003466C1" w:rsidRDefault="00463B2B" w:rsidP="00C64055">
            <w:pPr>
              <w:pStyle w:val="Geenafstand"/>
              <w:rPr>
                <w:lang w:val="nl-NL"/>
              </w:rPr>
            </w:pPr>
          </w:p>
        </w:tc>
        <w:tc>
          <w:tcPr>
            <w:tcW w:w="4223" w:type="dxa"/>
          </w:tcPr>
          <w:p w:rsidR="00463B2B" w:rsidRPr="006914CC" w:rsidRDefault="00463B2B" w:rsidP="00463B2B">
            <w:pPr>
              <w:pStyle w:val="Lijstalinea"/>
              <w:numPr>
                <w:ilvl w:val="0"/>
                <w:numId w:val="23"/>
              </w:numPr>
              <w:spacing w:after="0"/>
            </w:pPr>
            <w:r>
              <w:t>Systeem geeft melding ‘niet alle velden zijn correct ingevuld’</w:t>
            </w:r>
          </w:p>
        </w:tc>
      </w:tr>
      <w:tr w:rsidR="00463B2B" w:rsidRPr="003466C1" w:rsidTr="00C64055">
        <w:trPr>
          <w:trHeight w:val="20"/>
        </w:trPr>
        <w:tc>
          <w:tcPr>
            <w:tcW w:w="1526" w:type="dxa"/>
          </w:tcPr>
          <w:p w:rsidR="00463B2B" w:rsidRPr="003466C1" w:rsidRDefault="00463B2B" w:rsidP="00C64055">
            <w:pPr>
              <w:pStyle w:val="Geenafstand"/>
              <w:rPr>
                <w:lang w:val="nl-NL"/>
              </w:rPr>
            </w:pPr>
            <w:r>
              <w:rPr>
                <w:lang w:val="nl-NL"/>
              </w:rPr>
              <w:t>Primair scenario</w:t>
            </w:r>
          </w:p>
        </w:tc>
        <w:tc>
          <w:tcPr>
            <w:tcW w:w="3827" w:type="dxa"/>
          </w:tcPr>
          <w:p w:rsidR="00463B2B" w:rsidRPr="003466C1" w:rsidRDefault="00463B2B" w:rsidP="00C64055">
            <w:pPr>
              <w:pStyle w:val="Geenafstand"/>
              <w:rPr>
                <w:lang w:val="nl-NL"/>
              </w:rPr>
            </w:pPr>
            <w:r>
              <w:rPr>
                <w:lang w:val="nl-NL"/>
              </w:rPr>
              <w:t>1-7</w:t>
            </w:r>
          </w:p>
        </w:tc>
        <w:tc>
          <w:tcPr>
            <w:tcW w:w="4223" w:type="dxa"/>
          </w:tcPr>
          <w:p w:rsidR="00463B2B" w:rsidRPr="003466C1" w:rsidRDefault="00463B2B" w:rsidP="00C64055"/>
        </w:tc>
      </w:tr>
      <w:tr w:rsidR="00463B2B" w:rsidRPr="00527460" w:rsidTr="00C64055">
        <w:trPr>
          <w:trHeight w:val="20"/>
        </w:trPr>
        <w:tc>
          <w:tcPr>
            <w:tcW w:w="1526" w:type="dxa"/>
          </w:tcPr>
          <w:p w:rsidR="00463B2B" w:rsidRPr="003466C1" w:rsidRDefault="00463B2B" w:rsidP="00C64055">
            <w:pPr>
              <w:pStyle w:val="Geenafstand"/>
              <w:rPr>
                <w:lang w:val="nl-NL"/>
              </w:rPr>
            </w:pPr>
            <w:r>
              <w:rPr>
                <w:lang w:val="nl-NL"/>
              </w:rPr>
              <w:t>Alternatief scenario 1</w:t>
            </w:r>
          </w:p>
        </w:tc>
        <w:tc>
          <w:tcPr>
            <w:tcW w:w="3827" w:type="dxa"/>
          </w:tcPr>
          <w:p w:rsidR="00463B2B" w:rsidRPr="003466C1" w:rsidRDefault="00463B2B" w:rsidP="00C64055">
            <w:pPr>
              <w:pStyle w:val="Geenafstand"/>
              <w:rPr>
                <w:lang w:val="nl-NL"/>
              </w:rPr>
            </w:pPr>
            <w:r>
              <w:rPr>
                <w:lang w:val="nl-NL"/>
              </w:rPr>
              <w:t>1-5, 8</w:t>
            </w:r>
          </w:p>
        </w:tc>
        <w:tc>
          <w:tcPr>
            <w:tcW w:w="4223" w:type="dxa"/>
          </w:tcPr>
          <w:p w:rsidR="00463B2B" w:rsidRPr="003466C1" w:rsidRDefault="00463B2B" w:rsidP="00C64055">
            <w:r>
              <w:t>De informatie is niet correct ofwel onvolledig ingevuld</w:t>
            </w:r>
          </w:p>
        </w:tc>
      </w:tr>
    </w:tbl>
    <w:p w:rsidR="00463B2B" w:rsidRDefault="00463B2B" w:rsidP="009A0083">
      <w:pPr>
        <w:pStyle w:val="Geenafstand"/>
        <w:rPr>
          <w:lang w:val="nl-NL"/>
        </w:rPr>
      </w:pPr>
    </w:p>
    <w:p w:rsidR="00426CCC" w:rsidRDefault="00426CCC" w:rsidP="00463B2B">
      <w:pPr>
        <w:pStyle w:val="Kop2"/>
      </w:pPr>
      <w:r>
        <w:lastRenderedPageBreak/>
        <w:t>Classes</w:t>
      </w:r>
    </w:p>
    <w:p w:rsidR="00426CCC" w:rsidRDefault="00C64055" w:rsidP="009A0083">
      <w:pPr>
        <w:pStyle w:val="Geenafstand"/>
        <w:rPr>
          <w:lang w:val="nl-NL"/>
        </w:rPr>
      </w:pPr>
      <w:r w:rsidRPr="00C64055">
        <w:rPr>
          <w:lang w:val="nl-NL"/>
        </w:rPr>
        <w:drawing>
          <wp:inline distT="0" distB="0" distL="0" distR="0">
            <wp:extent cx="5943600" cy="3571240"/>
            <wp:effectExtent l="0" t="0" r="0" b="0"/>
            <wp:docPr id="10" name="Afbeelding 1"/>
            <wp:cNvGraphicFramePr/>
            <a:graphic xmlns:a="http://schemas.openxmlformats.org/drawingml/2006/main">
              <a:graphicData uri="http://schemas.openxmlformats.org/drawingml/2006/picture">
                <pic:pic xmlns:pic="http://schemas.openxmlformats.org/drawingml/2006/picture">
                  <pic:nvPicPr>
                    <pic:cNvPr id="8194" name="Picture 2"/>
                    <pic:cNvPicPr>
                      <a:picLocks noChangeAspect="1" noChangeArrowheads="1"/>
                    </pic:cNvPicPr>
                  </pic:nvPicPr>
                  <pic:blipFill>
                    <a:blip r:embed="rId29" cstate="print"/>
                    <a:srcRect/>
                    <a:stretch>
                      <a:fillRect/>
                    </a:stretch>
                  </pic:blipFill>
                  <pic:spPr bwMode="auto">
                    <a:xfrm>
                      <a:off x="0" y="0"/>
                      <a:ext cx="5943600" cy="3571240"/>
                    </a:xfrm>
                    <a:prstGeom prst="rect">
                      <a:avLst/>
                    </a:prstGeom>
                    <a:noFill/>
                    <a:ln w="9525">
                      <a:noFill/>
                      <a:miter lim="800000"/>
                      <a:headEnd/>
                      <a:tailEnd/>
                    </a:ln>
                    <a:effectLst/>
                  </pic:spPr>
                </pic:pic>
              </a:graphicData>
            </a:graphic>
          </wp:inline>
        </w:drawing>
      </w:r>
    </w:p>
    <w:p w:rsidR="00C64055" w:rsidRPr="00834430" w:rsidRDefault="00C64055" w:rsidP="009A0083">
      <w:pPr>
        <w:pStyle w:val="Geenafstand"/>
        <w:rPr>
          <w:lang w:val="nl-NL"/>
        </w:rPr>
      </w:pPr>
      <w:r>
        <w:rPr>
          <w:lang w:val="nl-NL"/>
        </w:rPr>
        <w:t xml:space="preserve">Elke soort User kan een Tentamen maken. De verschillende specificaties van de User </w:t>
      </w:r>
      <w:proofErr w:type="spellStart"/>
      <w:r>
        <w:rPr>
          <w:lang w:val="nl-NL"/>
        </w:rPr>
        <w:t>class</w:t>
      </w:r>
      <w:proofErr w:type="spellEnd"/>
      <w:r>
        <w:rPr>
          <w:lang w:val="nl-NL"/>
        </w:rPr>
        <w:t xml:space="preserve"> bestaan om aan te geven of de gebruiker lid/leider is van een groep, lid is van een panel, of beheerder van de applicatie is. Een tentamen is een List van 10, 20 of 50 Vraag objecten. Vraag is een abstract </w:t>
      </w:r>
      <w:proofErr w:type="spellStart"/>
      <w:r>
        <w:rPr>
          <w:lang w:val="nl-NL"/>
        </w:rPr>
        <w:t>class</w:t>
      </w:r>
      <w:proofErr w:type="spellEnd"/>
      <w:r>
        <w:rPr>
          <w:lang w:val="nl-NL"/>
        </w:rPr>
        <w:t xml:space="preserve">, bestaande uit de subclasses </w:t>
      </w:r>
      <w:proofErr w:type="spellStart"/>
      <w:r>
        <w:rPr>
          <w:lang w:val="nl-NL"/>
        </w:rPr>
        <w:t>MultipleChoiceVraag</w:t>
      </w:r>
      <w:proofErr w:type="spellEnd"/>
      <w:r>
        <w:rPr>
          <w:lang w:val="nl-NL"/>
        </w:rPr>
        <w:t xml:space="preserve"> en </w:t>
      </w:r>
      <w:proofErr w:type="spellStart"/>
      <w:r>
        <w:rPr>
          <w:lang w:val="nl-NL"/>
        </w:rPr>
        <w:t>TrueFalseVraag</w:t>
      </w:r>
      <w:proofErr w:type="spellEnd"/>
      <w:r>
        <w:rPr>
          <w:lang w:val="nl-NL"/>
        </w:rPr>
        <w:t xml:space="preserve">, die verschillen in het soort antwoord dat bij de vraag hoort. Als de gebruiker een Tentamen maakt genereert dit een Resultaat, bestaande uit de List van Vragen uit het Tentamen, een List van antwoorden (opgeslagen als </w:t>
      </w:r>
      <w:proofErr w:type="spellStart"/>
      <w:r>
        <w:rPr>
          <w:lang w:val="nl-NL"/>
        </w:rPr>
        <w:t>Strings</w:t>
      </w:r>
      <w:proofErr w:type="spellEnd"/>
      <w:r>
        <w:rPr>
          <w:lang w:val="nl-NL"/>
        </w:rPr>
        <w:t xml:space="preserve">) en een onderwerp en subonderwerp (beide opgeslagen als </w:t>
      </w:r>
      <w:proofErr w:type="spellStart"/>
      <w:r>
        <w:rPr>
          <w:lang w:val="nl-NL"/>
        </w:rPr>
        <w:t>Strings</w:t>
      </w:r>
      <w:proofErr w:type="spellEnd"/>
      <w:r>
        <w:rPr>
          <w:lang w:val="nl-NL"/>
        </w:rPr>
        <w:t>). Gebruikers bewaren hun Resultaten in een List.</w:t>
      </w:r>
    </w:p>
    <w:p w:rsidR="003F6479" w:rsidRPr="00834430" w:rsidRDefault="003F6479" w:rsidP="003F6479">
      <w:pPr>
        <w:pStyle w:val="Kop2"/>
      </w:pPr>
      <w:bookmarkStart w:id="15" w:name="_Toc289328158"/>
      <w:proofErr w:type="spellStart"/>
      <w:r w:rsidRPr="00834430">
        <w:t>Non-functional</w:t>
      </w:r>
      <w:proofErr w:type="spellEnd"/>
      <w:r w:rsidRPr="00834430">
        <w:t xml:space="preserve"> </w:t>
      </w:r>
      <w:proofErr w:type="spellStart"/>
      <w:r w:rsidRPr="00834430">
        <w:t>requirements</w:t>
      </w:r>
      <w:bookmarkEnd w:id="15"/>
      <w:proofErr w:type="spellEnd"/>
    </w:p>
    <w:p w:rsidR="009314DC" w:rsidRPr="00834430" w:rsidRDefault="009314DC" w:rsidP="009314DC">
      <w:r w:rsidRPr="00834430">
        <w:t xml:space="preserve">De non-functionele </w:t>
      </w:r>
      <w:proofErr w:type="spellStart"/>
      <w:r w:rsidRPr="00834430">
        <w:t>requirements</w:t>
      </w:r>
      <w:proofErr w:type="spellEnd"/>
      <w:r w:rsidRPr="00834430">
        <w:t xml:space="preserve"> zijn gebaseerd op </w:t>
      </w:r>
      <w:r w:rsidR="00752B7A" w:rsidRPr="00834430">
        <w:t>ISO-norm 25010.</w:t>
      </w:r>
    </w:p>
    <w:p w:rsidR="00711C8E" w:rsidRPr="00834430" w:rsidRDefault="00711C8E" w:rsidP="00711C8E">
      <w:pPr>
        <w:pStyle w:val="Kop3"/>
      </w:pPr>
      <w:bookmarkStart w:id="16" w:name="_Toc289328159"/>
      <w:r w:rsidRPr="00834430">
        <w:t>Performance</w:t>
      </w:r>
      <w:bookmarkEnd w:id="16"/>
    </w:p>
    <w:p w:rsidR="00711C8E" w:rsidRPr="00834430" w:rsidRDefault="00711C8E" w:rsidP="00711C8E">
      <w:pPr>
        <w:pStyle w:val="Geenafstand"/>
        <w:numPr>
          <w:ilvl w:val="0"/>
          <w:numId w:val="2"/>
        </w:numPr>
        <w:rPr>
          <w:lang w:val="nl-NL"/>
        </w:rPr>
      </w:pPr>
      <w:r w:rsidRPr="00834430">
        <w:rPr>
          <w:lang w:val="nl-NL"/>
        </w:rPr>
        <w:t>Laden van een vraag binnen 1 seconde.</w:t>
      </w:r>
    </w:p>
    <w:p w:rsidR="00711C8E" w:rsidRPr="00834430" w:rsidRDefault="00711C8E" w:rsidP="00711C8E">
      <w:pPr>
        <w:pStyle w:val="Geenafstand"/>
        <w:numPr>
          <w:ilvl w:val="0"/>
          <w:numId w:val="2"/>
        </w:numPr>
        <w:rPr>
          <w:lang w:val="nl-NL"/>
        </w:rPr>
      </w:pPr>
      <w:r w:rsidRPr="00834430">
        <w:rPr>
          <w:lang w:val="nl-NL"/>
        </w:rPr>
        <w:t xml:space="preserve">Laden van een normaal tentamen (i.c. 20 tekst-/beeldvragen) binnen 10 min. bij een </w:t>
      </w:r>
      <w:proofErr w:type="spellStart"/>
      <w:r w:rsidRPr="00834430">
        <w:rPr>
          <w:lang w:val="nl-NL"/>
        </w:rPr>
        <w:t>downloadsnelheid</w:t>
      </w:r>
      <w:proofErr w:type="spellEnd"/>
      <w:r w:rsidRPr="00834430">
        <w:rPr>
          <w:lang w:val="nl-NL"/>
        </w:rPr>
        <w:t xml:space="preserve"> van 2 </w:t>
      </w:r>
      <w:proofErr w:type="spellStart"/>
      <w:r w:rsidRPr="00834430">
        <w:rPr>
          <w:lang w:val="nl-NL"/>
        </w:rPr>
        <w:t>Mbit</w:t>
      </w:r>
      <w:proofErr w:type="spellEnd"/>
      <w:r w:rsidRPr="00834430">
        <w:rPr>
          <w:lang w:val="nl-NL"/>
        </w:rPr>
        <w:t>/s.</w:t>
      </w:r>
    </w:p>
    <w:p w:rsidR="006B3E2B" w:rsidRPr="00E522B1" w:rsidRDefault="006B3E2B" w:rsidP="00711C8E">
      <w:pPr>
        <w:pStyle w:val="Geenafstand"/>
        <w:numPr>
          <w:ilvl w:val="0"/>
          <w:numId w:val="2"/>
        </w:numPr>
        <w:rPr>
          <w:lang w:val="nl-NL"/>
        </w:rPr>
      </w:pPr>
      <w:r w:rsidRPr="00E522B1">
        <w:rPr>
          <w:lang w:val="nl-NL"/>
        </w:rPr>
        <w:t>Upload</w:t>
      </w:r>
      <w:r w:rsidR="00E522B1" w:rsidRPr="00E522B1">
        <w:rPr>
          <w:lang w:val="nl-NL"/>
        </w:rPr>
        <w:t>en van een tekstvraag zonder afbeelding, video of audio moet binnen 5 seconden gebeuren met een normale 3G verbinding.</w:t>
      </w:r>
    </w:p>
    <w:p w:rsidR="00711C8E" w:rsidRPr="00834430" w:rsidRDefault="00711C8E" w:rsidP="00711C8E">
      <w:pPr>
        <w:pStyle w:val="Kop3"/>
      </w:pPr>
      <w:bookmarkStart w:id="17" w:name="_Toc289328160"/>
      <w:r w:rsidRPr="00834430">
        <w:t>Gebruikersvriendelijkheid</w:t>
      </w:r>
      <w:bookmarkEnd w:id="17"/>
    </w:p>
    <w:p w:rsidR="00711C8E" w:rsidRPr="00834430" w:rsidRDefault="00711C8E" w:rsidP="00711C8E">
      <w:pPr>
        <w:pStyle w:val="Geenafstand"/>
        <w:numPr>
          <w:ilvl w:val="0"/>
          <w:numId w:val="3"/>
        </w:numPr>
        <w:rPr>
          <w:lang w:val="nl-NL"/>
        </w:rPr>
      </w:pPr>
      <w:r w:rsidRPr="00834430">
        <w:rPr>
          <w:lang w:val="nl-NL"/>
        </w:rPr>
        <w:t>Het gebruik moet intuïtief zijn</w:t>
      </w:r>
      <w:r w:rsidR="00452ACF" w:rsidRPr="00834430">
        <w:rPr>
          <w:lang w:val="nl-NL"/>
        </w:rPr>
        <w:t>: &gt;80% van HBO studenten moet zonder helpfiles binnen 5 minuten een tentamen kunnen starten</w:t>
      </w:r>
      <w:r w:rsidRPr="00834430">
        <w:rPr>
          <w:lang w:val="nl-NL"/>
        </w:rPr>
        <w:t>. (Er zijn duidelijke helpfiles, voor onervaren gebruikers).</w:t>
      </w:r>
    </w:p>
    <w:p w:rsidR="00711C8E" w:rsidRPr="00834430" w:rsidRDefault="00711C8E" w:rsidP="00711C8E">
      <w:pPr>
        <w:pStyle w:val="Kop3"/>
      </w:pPr>
      <w:bookmarkStart w:id="18" w:name="_Toc289328161"/>
      <w:r w:rsidRPr="00834430">
        <w:t>Betrouwbaarheid</w:t>
      </w:r>
      <w:bookmarkEnd w:id="18"/>
    </w:p>
    <w:p w:rsidR="00711C8E" w:rsidRPr="00834430" w:rsidRDefault="00711C8E" w:rsidP="00711C8E">
      <w:pPr>
        <w:pStyle w:val="Geenafstand"/>
        <w:numPr>
          <w:ilvl w:val="0"/>
          <w:numId w:val="3"/>
        </w:numPr>
        <w:rPr>
          <w:lang w:val="nl-NL"/>
        </w:rPr>
      </w:pPr>
      <w:r w:rsidRPr="00834430">
        <w:rPr>
          <w:lang w:val="nl-NL"/>
        </w:rPr>
        <w:t>Resultaatgegevens worden gedurende een periode van 1 jaar bewaard.</w:t>
      </w:r>
    </w:p>
    <w:p w:rsidR="00711C8E" w:rsidRPr="00834430" w:rsidRDefault="00711C8E" w:rsidP="00711C8E">
      <w:pPr>
        <w:pStyle w:val="Geenafstand"/>
        <w:numPr>
          <w:ilvl w:val="0"/>
          <w:numId w:val="3"/>
        </w:numPr>
        <w:rPr>
          <w:lang w:val="nl-NL"/>
        </w:rPr>
      </w:pPr>
      <w:r w:rsidRPr="00834430">
        <w:rPr>
          <w:lang w:val="nl-NL"/>
        </w:rPr>
        <w:t>Gebruikers kunnen feedback leveren op vragen. Deze feedback wordt bekeken door panelleden.</w:t>
      </w:r>
    </w:p>
    <w:p w:rsidR="00F02857" w:rsidRDefault="00F02857" w:rsidP="00F02857">
      <w:pPr>
        <w:pStyle w:val="Kop3"/>
      </w:pPr>
      <w:r>
        <w:lastRenderedPageBreak/>
        <w:t>Beschikbaarheid</w:t>
      </w:r>
    </w:p>
    <w:p w:rsidR="00F02857" w:rsidRDefault="00F02857" w:rsidP="00F02857">
      <w:pPr>
        <w:pStyle w:val="Geenafstand"/>
        <w:numPr>
          <w:ilvl w:val="0"/>
          <w:numId w:val="3"/>
        </w:numPr>
        <w:rPr>
          <w:lang w:val="nl-NL"/>
        </w:rPr>
      </w:pPr>
      <w:r w:rsidRPr="00834430">
        <w:rPr>
          <w:lang w:val="nl-NL"/>
        </w:rPr>
        <w:t>De server met de vragendatabase moet 90% van de tijd beschikbaar zijn. Bij problemen moet de server binnen 2 uur weer beschikbaar zijn.</w:t>
      </w:r>
    </w:p>
    <w:p w:rsidR="00F02857" w:rsidRPr="006C3D4E" w:rsidRDefault="00F02857" w:rsidP="00F02857">
      <w:pPr>
        <w:pStyle w:val="Geenafstand"/>
        <w:rPr>
          <w:lang w:val="nl-NL"/>
        </w:rPr>
      </w:pPr>
    </w:p>
    <w:p w:rsidR="00752B7A" w:rsidRPr="00834430" w:rsidRDefault="00752B7A" w:rsidP="00752B7A">
      <w:pPr>
        <w:pStyle w:val="Geenafstand"/>
        <w:rPr>
          <w:lang w:val="nl-NL"/>
        </w:rPr>
      </w:pPr>
    </w:p>
    <w:p w:rsidR="00752B7A" w:rsidRPr="00834430" w:rsidRDefault="00752B7A" w:rsidP="00752B7A">
      <w:pPr>
        <w:pStyle w:val="Kop3"/>
      </w:pPr>
      <w:bookmarkStart w:id="19" w:name="_Toc289328162"/>
      <w:r w:rsidRPr="00834430">
        <w:t>Beveiligbaarheid</w:t>
      </w:r>
      <w:bookmarkEnd w:id="19"/>
    </w:p>
    <w:p w:rsidR="00752B7A" w:rsidRPr="00834430" w:rsidRDefault="00752B7A" w:rsidP="00752B7A">
      <w:pPr>
        <w:pStyle w:val="Lijstalinea"/>
        <w:numPr>
          <w:ilvl w:val="0"/>
          <w:numId w:val="10"/>
        </w:numPr>
        <w:ind w:left="709"/>
      </w:pPr>
      <w:r w:rsidRPr="00834430">
        <w:t xml:space="preserve">Gebruikers kunnen niet aan andermans gegevens. </w:t>
      </w:r>
    </w:p>
    <w:p w:rsidR="006B3E2B" w:rsidRPr="00834430" w:rsidRDefault="006B3E2B" w:rsidP="006B3E2B"/>
    <w:p w:rsidR="006B3E2B" w:rsidRDefault="006B3E2B" w:rsidP="00C64958">
      <w:pPr>
        <w:pStyle w:val="Kop3"/>
      </w:pPr>
      <w:proofErr w:type="spellStart"/>
      <w:r w:rsidRPr="00834430">
        <w:t>Scaleability</w:t>
      </w:r>
      <w:proofErr w:type="spellEnd"/>
    </w:p>
    <w:p w:rsidR="00F02857" w:rsidRPr="00F02857" w:rsidRDefault="00F02857" w:rsidP="00F02857">
      <w:r>
        <w:t>-</w:t>
      </w:r>
    </w:p>
    <w:p w:rsidR="006B3E2B" w:rsidRDefault="006B3E2B" w:rsidP="00C64958">
      <w:pPr>
        <w:pStyle w:val="Kop3"/>
      </w:pPr>
      <w:r w:rsidRPr="00834430">
        <w:t>Uitbreidbaarheid</w:t>
      </w:r>
    </w:p>
    <w:p w:rsidR="00F02857" w:rsidRPr="00F02857" w:rsidRDefault="00F02857" w:rsidP="00F02857">
      <w:r>
        <w:t>-</w:t>
      </w:r>
    </w:p>
    <w:p w:rsidR="006B3E2B" w:rsidRDefault="00C64958" w:rsidP="00C64958">
      <w:pPr>
        <w:pStyle w:val="Kop3"/>
      </w:pPr>
      <w:r>
        <w:t>W</w:t>
      </w:r>
      <w:r w:rsidR="006B3E2B" w:rsidRPr="00834430">
        <w:t>ijzigbaarheid</w:t>
      </w:r>
    </w:p>
    <w:p w:rsidR="00F02857" w:rsidRPr="00F02857" w:rsidRDefault="00F02857" w:rsidP="00F02857">
      <w:r>
        <w:t>-</w:t>
      </w:r>
    </w:p>
    <w:p w:rsidR="00752B7A" w:rsidRPr="00834430" w:rsidRDefault="00752B7A" w:rsidP="00752B7A">
      <w:pPr>
        <w:pStyle w:val="Lijstalinea"/>
        <w:ind w:left="0" w:firstLine="3544"/>
      </w:pPr>
    </w:p>
    <w:p w:rsidR="00752B7A" w:rsidRPr="00834430" w:rsidRDefault="00752B7A">
      <w:pPr>
        <w:rPr>
          <w:rFonts w:asciiTheme="majorHAnsi" w:eastAsiaTheme="majorEastAsia" w:hAnsiTheme="majorHAnsi" w:cstheme="majorBidi"/>
          <w:b/>
          <w:bCs/>
          <w:color w:val="4F81BD" w:themeColor="accent1"/>
          <w:sz w:val="26"/>
          <w:szCs w:val="26"/>
        </w:rPr>
      </w:pPr>
      <w:r w:rsidRPr="00834430">
        <w:br w:type="page"/>
      </w:r>
    </w:p>
    <w:p w:rsidR="00452ACF" w:rsidRPr="00834430" w:rsidRDefault="00452ACF" w:rsidP="00452ACF">
      <w:pPr>
        <w:pStyle w:val="Kop2"/>
      </w:pPr>
      <w:bookmarkStart w:id="20" w:name="_Toc289328163"/>
      <w:r w:rsidRPr="00834430">
        <w:lastRenderedPageBreak/>
        <w:t>Bijlagen</w:t>
      </w:r>
      <w:bookmarkEnd w:id="20"/>
    </w:p>
    <w:p w:rsidR="00452ACF" w:rsidRPr="00834430" w:rsidRDefault="00452ACF" w:rsidP="00452ACF">
      <w:pPr>
        <w:pStyle w:val="Kop3"/>
      </w:pPr>
      <w:bookmarkStart w:id="21" w:name="_Toc289328164"/>
      <w:r w:rsidRPr="00834430">
        <w:t xml:space="preserve">Initiële </w:t>
      </w:r>
      <w:proofErr w:type="spellStart"/>
      <w:r w:rsidRPr="00834430">
        <w:t>Requirements</w:t>
      </w:r>
      <w:proofErr w:type="spellEnd"/>
      <w:r w:rsidRPr="00834430">
        <w:t xml:space="preserve"> uit casus opdracht</w:t>
      </w:r>
      <w:bookmarkEnd w:id="21"/>
    </w:p>
    <w:p w:rsidR="00452ACF" w:rsidRPr="00834430" w:rsidRDefault="00452ACF" w:rsidP="00452ACF">
      <w:pPr>
        <w:pStyle w:val="Lijstalinea"/>
        <w:numPr>
          <w:ilvl w:val="0"/>
          <w:numId w:val="6"/>
        </w:numPr>
      </w:pPr>
      <w:r w:rsidRPr="00834430">
        <w:t xml:space="preserve">Ondersteuning voor zowel </w:t>
      </w:r>
      <w:proofErr w:type="spellStart"/>
      <w:r w:rsidRPr="00834430">
        <w:t>off-line</w:t>
      </w:r>
      <w:proofErr w:type="spellEnd"/>
      <w:r w:rsidRPr="00834430">
        <w:t xml:space="preserve"> als </w:t>
      </w:r>
      <w:proofErr w:type="spellStart"/>
      <w:r w:rsidRPr="00834430">
        <w:t>on-line</w:t>
      </w:r>
      <w:proofErr w:type="spellEnd"/>
      <w:r w:rsidRPr="00834430">
        <w:t xml:space="preserve"> trainen</w:t>
      </w:r>
    </w:p>
    <w:p w:rsidR="00452ACF" w:rsidRPr="00834430" w:rsidRDefault="00452ACF" w:rsidP="00452ACF">
      <w:pPr>
        <w:pStyle w:val="Lijstalinea"/>
        <w:numPr>
          <w:ilvl w:val="0"/>
          <w:numId w:val="6"/>
        </w:numPr>
      </w:pPr>
      <w:r w:rsidRPr="00834430">
        <w:t>Je kunt tentamens individueel afnemen, maar ook in groepen, zodat er bij vergelijkbare ontbrekende kennis samen gestudeerd kan worden.</w:t>
      </w:r>
    </w:p>
    <w:p w:rsidR="00452ACF" w:rsidRPr="00834430" w:rsidRDefault="00452ACF" w:rsidP="00452ACF">
      <w:pPr>
        <w:pStyle w:val="Lijstalinea"/>
        <w:numPr>
          <w:ilvl w:val="0"/>
          <w:numId w:val="6"/>
        </w:numPr>
      </w:pPr>
      <w:r w:rsidRPr="00834430">
        <w:t>Groepen kunnen afspreken, wanneer ze een bepaald tentamen gaan doen.</w:t>
      </w:r>
    </w:p>
    <w:p w:rsidR="00452ACF" w:rsidRPr="00834430" w:rsidRDefault="00452ACF" w:rsidP="00452ACF">
      <w:pPr>
        <w:pStyle w:val="Lijstalinea"/>
        <w:numPr>
          <w:ilvl w:val="0"/>
          <w:numId w:val="6"/>
        </w:numPr>
      </w:pPr>
      <w:r w:rsidRPr="00834430">
        <w:t>Vragen kunnen bestaan uit tekst, video, audio of image. Of een combinatie.</w:t>
      </w:r>
    </w:p>
    <w:p w:rsidR="00452ACF" w:rsidRPr="00834430" w:rsidRDefault="00452ACF" w:rsidP="00452ACF">
      <w:pPr>
        <w:pStyle w:val="Lijstalinea"/>
        <w:numPr>
          <w:ilvl w:val="0"/>
          <w:numId w:val="6"/>
        </w:numPr>
      </w:pPr>
      <w:r w:rsidRPr="00834430">
        <w:t xml:space="preserve">Antwoorden zijn (voorlopig) </w:t>
      </w:r>
      <w:proofErr w:type="spellStart"/>
      <w:r w:rsidRPr="00834430">
        <w:t>mutiple-choice</w:t>
      </w:r>
      <w:proofErr w:type="spellEnd"/>
      <w:r w:rsidRPr="00834430">
        <w:t>.</w:t>
      </w:r>
    </w:p>
    <w:p w:rsidR="00452ACF" w:rsidRPr="00834430" w:rsidRDefault="00452ACF" w:rsidP="00452ACF">
      <w:pPr>
        <w:pStyle w:val="Lijstalinea"/>
        <w:numPr>
          <w:ilvl w:val="0"/>
          <w:numId w:val="6"/>
        </w:numPr>
      </w:pPr>
      <w:r w:rsidRPr="00834430">
        <w:t>Naast antwoorden, moet de gebruiker aangeven, hoe zeker hij/zij van het antwoord is.</w:t>
      </w:r>
    </w:p>
    <w:p w:rsidR="00452ACF" w:rsidRPr="00834430" w:rsidRDefault="00452ACF" w:rsidP="00452ACF">
      <w:pPr>
        <w:pStyle w:val="Lijstalinea"/>
        <w:numPr>
          <w:ilvl w:val="0"/>
          <w:numId w:val="6"/>
        </w:numPr>
      </w:pPr>
      <w:r w:rsidRPr="00834430">
        <w:t xml:space="preserve">De feedback bestaat uit een score en aanwijzingen met betrekking tot de ontbrekende kennis. </w:t>
      </w:r>
    </w:p>
    <w:p w:rsidR="00452ACF" w:rsidRPr="00834430" w:rsidRDefault="00452ACF" w:rsidP="00452ACF">
      <w:pPr>
        <w:pStyle w:val="Lijstalinea"/>
        <w:numPr>
          <w:ilvl w:val="0"/>
          <w:numId w:val="6"/>
        </w:numPr>
      </w:pPr>
      <w:r w:rsidRPr="00834430">
        <w:t>Gebruikers kunnen vragen opstellen. Deze kunnen voor een deel afkomstig zijn uit de boeken, die bestudeerd moeten worden, maar ook zelf bedacht. Bij iedere nieuwe vraag moet de context duidelijk gespecificeerd worden en eventueel het boek/hoofdstuk/paragraaf, waar de vraag bij hoort. Natuurlijk moet ook het juiste antwoord aangegeven worden.</w:t>
      </w:r>
    </w:p>
    <w:p w:rsidR="00452ACF" w:rsidRPr="00834430" w:rsidRDefault="00452ACF" w:rsidP="00452ACF">
      <w:pPr>
        <w:pStyle w:val="Lijstalinea"/>
        <w:numPr>
          <w:ilvl w:val="0"/>
          <w:numId w:val="6"/>
        </w:numPr>
      </w:pPr>
      <w:r w:rsidRPr="00834430">
        <w:t xml:space="preserve">Vragen, die “over het algemeen” fout beantwoord worden, worden door het systeem als verdacht aangemerkt. </w:t>
      </w:r>
    </w:p>
    <w:p w:rsidR="00452ACF" w:rsidRPr="00834430" w:rsidRDefault="00452ACF" w:rsidP="00452ACF">
      <w:pPr>
        <w:pStyle w:val="Lijstalinea"/>
        <w:numPr>
          <w:ilvl w:val="0"/>
          <w:numId w:val="6"/>
        </w:numPr>
      </w:pPr>
      <w:r w:rsidRPr="00834430">
        <w:t>Verdachte vragen worden voorgelegd aan een panel.</w:t>
      </w:r>
    </w:p>
    <w:p w:rsidR="00452ACF" w:rsidRPr="00834430" w:rsidRDefault="00452ACF" w:rsidP="00452ACF">
      <w:pPr>
        <w:pStyle w:val="Lijstalinea"/>
        <w:numPr>
          <w:ilvl w:val="0"/>
          <w:numId w:val="6"/>
        </w:numPr>
      </w:pPr>
      <w:r w:rsidRPr="00834430">
        <w:t xml:space="preserve">Een panel wordt steeds anders samengesteld. Gebruikers, die op onderdelen goed scoren, worden kandidaat voor het panel van dat onderdeel. De top 10 % wordt benaderd om panellid te worden. </w:t>
      </w:r>
    </w:p>
    <w:p w:rsidR="00452ACF" w:rsidRPr="00834430" w:rsidRDefault="00452ACF" w:rsidP="00452ACF">
      <w:pPr>
        <w:pStyle w:val="Lijstalinea"/>
        <w:numPr>
          <w:ilvl w:val="0"/>
          <w:numId w:val="6"/>
        </w:numPr>
      </w:pPr>
      <w:r w:rsidRPr="00834430">
        <w:t>Gebruikers, die lid van een panel zijn kunnen altijd opvragen van welke panels ze lid zijn. Het moet gemakkelijk zijn om een panel te verlaten.</w:t>
      </w:r>
    </w:p>
    <w:p w:rsidR="00452ACF" w:rsidRPr="00834430" w:rsidRDefault="00452ACF" w:rsidP="00452ACF">
      <w:pPr>
        <w:pStyle w:val="Lijstalinea"/>
        <w:numPr>
          <w:ilvl w:val="0"/>
          <w:numId w:val="6"/>
        </w:numPr>
      </w:pPr>
      <w:r w:rsidRPr="00834430">
        <w:t>Gebruikers geven hun tentamendatum op en worden na verloop van tijd gevraagd om hun score voor het tentamen in te voeren en een waardering voor de trainingen, die ze uitgevoerd hebben.</w:t>
      </w:r>
    </w:p>
    <w:p w:rsidR="00452ACF" w:rsidRPr="00834430" w:rsidRDefault="00452ACF" w:rsidP="00452ACF">
      <w:pPr>
        <w:pStyle w:val="Lijstalinea"/>
        <w:numPr>
          <w:ilvl w:val="0"/>
          <w:numId w:val="6"/>
        </w:numPr>
      </w:pPr>
      <w:r w:rsidRPr="00834430">
        <w:t xml:space="preserve">Panelleden zijn ingedeeld in een hiërarchie. Bijvoorbeeld voor het onderwerp “Geschiedenis” of voor de subonderdelen “Middeleeuwen” en “Gouden eeuw” of voor </w:t>
      </w:r>
      <w:proofErr w:type="spellStart"/>
      <w:r w:rsidRPr="00834430">
        <w:t>sub-subonderdelen</w:t>
      </w:r>
      <w:proofErr w:type="spellEnd"/>
      <w:r w:rsidRPr="00834430">
        <w:t xml:space="preserve"> “schilderkunst Gouden eeuw”.</w:t>
      </w:r>
    </w:p>
    <w:p w:rsidR="00452ACF" w:rsidRPr="00834430" w:rsidRDefault="00452ACF" w:rsidP="00452ACF">
      <w:pPr>
        <w:pStyle w:val="Lijstalinea"/>
        <w:numPr>
          <w:ilvl w:val="0"/>
          <w:numId w:val="6"/>
        </w:numPr>
      </w:pPr>
      <w:r w:rsidRPr="00834430">
        <w:t>Tussen twee trainingen voor hetzelfde onderwerp zit minimaal 24 uur.</w:t>
      </w:r>
    </w:p>
    <w:p w:rsidR="00452ACF" w:rsidRPr="00834430" w:rsidRDefault="00452ACF" w:rsidP="003F6479">
      <w:pPr>
        <w:pStyle w:val="Geenafstand"/>
        <w:rPr>
          <w:lang w:val="nl-NL"/>
        </w:rPr>
      </w:pPr>
    </w:p>
    <w:p w:rsidR="00452ACF" w:rsidRPr="00834430" w:rsidRDefault="00452ACF" w:rsidP="00452ACF">
      <w:pPr>
        <w:pStyle w:val="Kop3"/>
      </w:pPr>
      <w:bookmarkStart w:id="22" w:name="_Toc289328165"/>
      <w:r w:rsidRPr="00834430">
        <w:t>Notulen interview van de Laar 16/3/2015</w:t>
      </w:r>
      <w:bookmarkEnd w:id="22"/>
    </w:p>
    <w:p w:rsidR="00452ACF" w:rsidRPr="00834430" w:rsidRDefault="00452ACF" w:rsidP="00452ACF">
      <w:pPr>
        <w:pStyle w:val="Lijstalinea"/>
        <w:numPr>
          <w:ilvl w:val="0"/>
          <w:numId w:val="7"/>
        </w:numPr>
        <w:spacing w:after="200" w:line="276" w:lineRule="auto"/>
      </w:pPr>
      <w:r w:rsidRPr="00834430">
        <w:t xml:space="preserve">Wat  wordt er verwacht van de </w:t>
      </w:r>
      <w:proofErr w:type="spellStart"/>
      <w:r w:rsidRPr="00834430">
        <w:t>app</w:t>
      </w:r>
      <w:proofErr w:type="spellEnd"/>
      <w:r w:rsidRPr="00834430">
        <w:t>?</w:t>
      </w:r>
    </w:p>
    <w:p w:rsidR="00452ACF" w:rsidRPr="00834430" w:rsidRDefault="00452ACF" w:rsidP="00452ACF">
      <w:pPr>
        <w:ind w:left="360"/>
        <w:rPr>
          <w:b/>
        </w:rPr>
      </w:pPr>
      <w:r w:rsidRPr="00834430">
        <w:rPr>
          <w:b/>
        </w:rPr>
        <w:t xml:space="preserve">Wat belangrijk is de gedachte van </w:t>
      </w:r>
      <w:proofErr w:type="spellStart"/>
      <w:r w:rsidRPr="00834430">
        <w:rPr>
          <w:b/>
        </w:rPr>
        <w:t>community</w:t>
      </w:r>
      <w:proofErr w:type="spellEnd"/>
      <w:r w:rsidRPr="00834430">
        <w:rPr>
          <w:b/>
        </w:rPr>
        <w:t xml:space="preserve"> in het onderwijs. Het vormen ervan moet deels ondersteund worden door de </w:t>
      </w:r>
      <w:proofErr w:type="spellStart"/>
      <w:r w:rsidRPr="00834430">
        <w:rPr>
          <w:b/>
        </w:rPr>
        <w:t>app</w:t>
      </w:r>
      <w:proofErr w:type="spellEnd"/>
      <w:r w:rsidRPr="00834430">
        <w:rPr>
          <w:b/>
        </w:rPr>
        <w:t xml:space="preserve">. Uiteindelijk is de bedoeling dat scholieren groepen vormen die samen studeren voor een bepaald (onderdeel van) een vak door toetsen te oefenen. Een leerling wil natuurlijk weten hoe goed of slecht hij/zij het doet. Deze </w:t>
      </w:r>
      <w:proofErr w:type="spellStart"/>
      <w:r w:rsidRPr="00834430">
        <w:rPr>
          <w:b/>
        </w:rPr>
        <w:t>app</w:t>
      </w:r>
      <w:proofErr w:type="spellEnd"/>
      <w:r w:rsidRPr="00834430">
        <w:rPr>
          <w:b/>
        </w:rPr>
        <w:t xml:space="preserve"> zal dit ook moeten kunnen ondersteunen in de vorm van feedback geven en ontvangen. </w:t>
      </w:r>
    </w:p>
    <w:p w:rsidR="00452ACF" w:rsidRPr="00834430" w:rsidRDefault="00452ACF" w:rsidP="00452ACF">
      <w:pPr>
        <w:ind w:left="360"/>
        <w:rPr>
          <w:b/>
        </w:rPr>
      </w:pPr>
      <w:r w:rsidRPr="00834430">
        <w:rPr>
          <w:b/>
        </w:rPr>
        <w:t xml:space="preserve">De </w:t>
      </w:r>
      <w:proofErr w:type="spellStart"/>
      <w:r w:rsidRPr="00834430">
        <w:rPr>
          <w:b/>
        </w:rPr>
        <w:t>app</w:t>
      </w:r>
      <w:proofErr w:type="spellEnd"/>
      <w:r w:rsidRPr="00834430">
        <w:rPr>
          <w:b/>
        </w:rPr>
        <w:t xml:space="preserve"> geeft een toets aan een groep bestaand uit een aantal sets en subsets in de vorm van meerkeuzevragen. De resultaten van die toets worden dan weergegeven. Met de </w:t>
      </w:r>
      <w:proofErr w:type="spellStart"/>
      <w:r w:rsidRPr="00834430">
        <w:rPr>
          <w:b/>
        </w:rPr>
        <w:t>app</w:t>
      </w:r>
      <w:proofErr w:type="spellEnd"/>
      <w:r w:rsidRPr="00834430">
        <w:rPr>
          <w:b/>
        </w:rPr>
        <w:t xml:space="preserve"> kan je vergelijken welke onderdelen je goed en slecht hebt gemaakt en je kunt vergelijken met de groep. Dan kan je anderen in de groep opzoeken met min of meer dezelfde resultaten om dan die </w:t>
      </w:r>
      <w:r w:rsidRPr="00834430">
        <w:rPr>
          <w:b/>
        </w:rPr>
        <w:lastRenderedPageBreak/>
        <w:t xml:space="preserve">onderdelen van het vak dat je slecht hebt gemaakt samen te oefenen, wat </w:t>
      </w:r>
      <w:proofErr w:type="spellStart"/>
      <w:r w:rsidRPr="00834430">
        <w:rPr>
          <w:b/>
        </w:rPr>
        <w:t>efficienter</w:t>
      </w:r>
      <w:proofErr w:type="spellEnd"/>
      <w:r w:rsidRPr="00834430">
        <w:rPr>
          <w:b/>
        </w:rPr>
        <w:t xml:space="preserve"> en leerzamer kan zijn dan alleen oefenen of studeren. </w:t>
      </w:r>
    </w:p>
    <w:p w:rsidR="00452ACF" w:rsidRPr="00834430" w:rsidRDefault="00452ACF" w:rsidP="00452ACF">
      <w:pPr>
        <w:pStyle w:val="Lijstalinea"/>
        <w:numPr>
          <w:ilvl w:val="0"/>
          <w:numId w:val="7"/>
        </w:numPr>
        <w:spacing w:after="200" w:line="276" w:lineRule="auto"/>
      </w:pPr>
      <w:r w:rsidRPr="00834430">
        <w:t>De bedoeling is dan niet dat ze het samen doen, wat wel de eerste indruk was?</w:t>
      </w:r>
    </w:p>
    <w:p w:rsidR="00452ACF" w:rsidRPr="00834430" w:rsidRDefault="00452ACF" w:rsidP="00452ACF">
      <w:pPr>
        <w:ind w:firstLine="360"/>
        <w:rPr>
          <w:b/>
        </w:rPr>
      </w:pPr>
      <w:r w:rsidRPr="00834430">
        <w:rPr>
          <w:b/>
        </w:rPr>
        <w:t xml:space="preserve">Het is de bedoeling dat ze het tegelijkertijd doen, maar ieder op zijn of haar eigen telefoon. </w:t>
      </w:r>
    </w:p>
    <w:p w:rsidR="00452ACF" w:rsidRPr="00834430" w:rsidRDefault="00452ACF" w:rsidP="00452ACF">
      <w:pPr>
        <w:pStyle w:val="Lijstalinea"/>
        <w:numPr>
          <w:ilvl w:val="0"/>
          <w:numId w:val="7"/>
        </w:numPr>
        <w:spacing w:after="200" w:line="276" w:lineRule="auto"/>
      </w:pPr>
      <w:r w:rsidRPr="00834430">
        <w:t>Wat zijn de doelgroepen?</w:t>
      </w:r>
    </w:p>
    <w:p w:rsidR="00452ACF" w:rsidRPr="00834430" w:rsidRDefault="00452ACF" w:rsidP="00452ACF">
      <w:pPr>
        <w:ind w:left="360"/>
        <w:rPr>
          <w:b/>
        </w:rPr>
      </w:pPr>
      <w:r w:rsidRPr="00834430">
        <w:rPr>
          <w:b/>
        </w:rPr>
        <w:t xml:space="preserve">In eerste instantie HBO. Daarna naar andere schoolgroepen als middelbare school, MBO en universiteit. </w:t>
      </w:r>
    </w:p>
    <w:p w:rsidR="00452ACF" w:rsidRPr="00834430" w:rsidRDefault="00452ACF" w:rsidP="00452ACF">
      <w:pPr>
        <w:pStyle w:val="Lijstalinea"/>
        <w:numPr>
          <w:ilvl w:val="0"/>
          <w:numId w:val="7"/>
        </w:numPr>
        <w:spacing w:after="200" w:line="276" w:lineRule="auto"/>
      </w:pPr>
      <w:r w:rsidRPr="00834430">
        <w:t xml:space="preserve">Moeten de toetsen </w:t>
      </w:r>
      <w:r w:rsidR="003C053D" w:rsidRPr="00834430">
        <w:t xml:space="preserve">dan </w:t>
      </w:r>
      <w:r w:rsidRPr="00834430">
        <w:t>ingedeeld worden per vak of per opleiding?</w:t>
      </w:r>
    </w:p>
    <w:p w:rsidR="00452ACF" w:rsidRPr="00834430" w:rsidRDefault="00452ACF" w:rsidP="00452ACF">
      <w:pPr>
        <w:ind w:left="360"/>
        <w:rPr>
          <w:b/>
        </w:rPr>
      </w:pPr>
      <w:r w:rsidRPr="00834430">
        <w:rPr>
          <w:b/>
        </w:rPr>
        <w:t xml:space="preserve">Daar moet over nagedacht worden omdat dat vervelend kan zijn. Je hebt de specialistische en de algemene opleidingen. Er zal een middenweg gevonden moeten worden waarbij </w:t>
      </w:r>
      <w:r w:rsidR="003C053D" w:rsidRPr="00834430">
        <w:rPr>
          <w:b/>
        </w:rPr>
        <w:t xml:space="preserve">je </w:t>
      </w:r>
      <w:r w:rsidRPr="00834430">
        <w:rPr>
          <w:b/>
        </w:rPr>
        <w:t xml:space="preserve">toch de opleidingen af kunt bakenen, terwijl je rekening houdt met de verschillen tussen dezelfde studies in verschillende instellingen. </w:t>
      </w:r>
    </w:p>
    <w:p w:rsidR="00452ACF" w:rsidRPr="00834430" w:rsidRDefault="00452ACF" w:rsidP="00452ACF">
      <w:pPr>
        <w:pStyle w:val="Lijstalinea"/>
        <w:numPr>
          <w:ilvl w:val="0"/>
          <w:numId w:val="7"/>
        </w:numPr>
        <w:spacing w:after="200" w:line="276" w:lineRule="auto"/>
      </w:pPr>
      <w:r w:rsidRPr="00834430">
        <w:t xml:space="preserve">Waar halen we de vragen vandaan? </w:t>
      </w:r>
    </w:p>
    <w:p w:rsidR="00452ACF" w:rsidRPr="00834430" w:rsidRDefault="00452ACF" w:rsidP="00452ACF">
      <w:pPr>
        <w:ind w:firstLine="360"/>
        <w:rPr>
          <w:b/>
        </w:rPr>
      </w:pPr>
      <w:r w:rsidRPr="00834430">
        <w:rPr>
          <w:b/>
        </w:rPr>
        <w:t xml:space="preserve">Uit een tekstboek. </w:t>
      </w:r>
    </w:p>
    <w:p w:rsidR="00452ACF" w:rsidRPr="00834430" w:rsidRDefault="00452ACF" w:rsidP="00452ACF">
      <w:pPr>
        <w:pStyle w:val="Lijstalinea"/>
        <w:numPr>
          <w:ilvl w:val="0"/>
          <w:numId w:val="7"/>
        </w:numPr>
        <w:spacing w:after="200" w:line="276" w:lineRule="auto"/>
      </w:pPr>
      <w:r w:rsidRPr="00834430">
        <w:t>Moet de groepstraining ook offline beschikbaar zijn?</w:t>
      </w:r>
    </w:p>
    <w:p w:rsidR="00452ACF" w:rsidRPr="00834430" w:rsidRDefault="00452ACF" w:rsidP="00452ACF">
      <w:pPr>
        <w:ind w:left="360"/>
        <w:rPr>
          <w:b/>
        </w:rPr>
      </w:pPr>
      <w:r w:rsidRPr="00834430">
        <w:rPr>
          <w:b/>
        </w:rPr>
        <w:t>Idealiter wel. In ieder geval moet je de vragen eerst gedownload hebben om de toets te kunnen en het opsturen van de resultaten moet natuurlijk ook met een verbinding. Maar zodra je de vragen hebt en de toets gaat maken is het niet noodzakelijk om een online te zijn.</w:t>
      </w:r>
    </w:p>
    <w:p w:rsidR="00452ACF" w:rsidRPr="00834430" w:rsidRDefault="00452ACF" w:rsidP="00452ACF">
      <w:pPr>
        <w:pStyle w:val="Lijstalinea"/>
        <w:numPr>
          <w:ilvl w:val="0"/>
          <w:numId w:val="7"/>
        </w:numPr>
        <w:spacing w:after="200" w:line="276" w:lineRule="auto"/>
      </w:pPr>
      <w:r w:rsidRPr="00834430">
        <w:t>Moet er rekening gehouden worden met slechthorenden en slechtzienden?</w:t>
      </w:r>
    </w:p>
    <w:p w:rsidR="00452ACF" w:rsidRPr="00834430" w:rsidRDefault="00452ACF" w:rsidP="00452ACF">
      <w:pPr>
        <w:ind w:left="360"/>
        <w:rPr>
          <w:b/>
        </w:rPr>
      </w:pPr>
      <w:r w:rsidRPr="00834430">
        <w:rPr>
          <w:b/>
        </w:rPr>
        <w:t>Er zal zeker rekening gehouden moeten worden met kleurenblindheid. Maar in de eerste opzet gaat dat een beetje te ver. Later zal het wel toegevoegd kunnen worden.</w:t>
      </w:r>
    </w:p>
    <w:p w:rsidR="00452ACF" w:rsidRPr="00834430" w:rsidRDefault="00452ACF" w:rsidP="00452ACF">
      <w:pPr>
        <w:pStyle w:val="Lijstalinea"/>
        <w:numPr>
          <w:ilvl w:val="0"/>
          <w:numId w:val="7"/>
        </w:numPr>
        <w:spacing w:after="200" w:line="276" w:lineRule="auto"/>
      </w:pPr>
      <w:r w:rsidRPr="00834430">
        <w:t>De eis van 24 uur 2 trainingen: Zijn er dingen waar rekening mee moet gehouden moet worden?</w:t>
      </w:r>
    </w:p>
    <w:p w:rsidR="00452ACF" w:rsidRPr="00834430" w:rsidRDefault="00452ACF" w:rsidP="00452ACF">
      <w:pPr>
        <w:ind w:left="360"/>
        <w:rPr>
          <w:b/>
        </w:rPr>
      </w:pPr>
      <w:r w:rsidRPr="00834430">
        <w:rPr>
          <w:b/>
        </w:rPr>
        <w:t xml:space="preserve">Je hebt online en offline. Om te kunnen beginnen met de toets dien je eerst een pakket gedownload te hebben. Zodra je die hebt kan je dan beginnen met de toets. </w:t>
      </w:r>
    </w:p>
    <w:p w:rsidR="00452ACF" w:rsidRPr="00834430" w:rsidRDefault="00452ACF" w:rsidP="00452ACF">
      <w:pPr>
        <w:pStyle w:val="Lijstalinea"/>
        <w:numPr>
          <w:ilvl w:val="0"/>
          <w:numId w:val="7"/>
        </w:numPr>
        <w:spacing w:after="200" w:line="276" w:lineRule="auto"/>
      </w:pPr>
      <w:r w:rsidRPr="00834430">
        <w:t>Groepstentamens: Moet er gewacht worden totdat iedereen die zich heeft ingeschreven is ingelogd of beginnen op een starttijdstip en laatkomers kunnen tot een bepaalde tijd instappen?</w:t>
      </w:r>
    </w:p>
    <w:p w:rsidR="00452ACF" w:rsidRPr="00834430" w:rsidRDefault="00452ACF" w:rsidP="00452ACF">
      <w:pPr>
        <w:ind w:left="360"/>
        <w:rPr>
          <w:b/>
        </w:rPr>
      </w:pPr>
      <w:r w:rsidRPr="00834430">
        <w:rPr>
          <w:b/>
        </w:rPr>
        <w:t>Een bepaalde tijdstip: Van tijd tot tijd kan de toets gemaakt worden en alleen gedurende die tijd kan de toets gemaakt en ingeleverd worden.</w:t>
      </w:r>
    </w:p>
    <w:p w:rsidR="00452ACF" w:rsidRPr="00834430" w:rsidRDefault="00452ACF" w:rsidP="00452ACF">
      <w:pPr>
        <w:pStyle w:val="Lijstalinea"/>
        <w:numPr>
          <w:ilvl w:val="0"/>
          <w:numId w:val="7"/>
        </w:numPr>
        <w:spacing w:after="200" w:line="276" w:lineRule="auto"/>
      </w:pPr>
      <w:r w:rsidRPr="00834430">
        <w:t>Hoe moeten de groepen gemaakt worden?</w:t>
      </w:r>
    </w:p>
    <w:p w:rsidR="00452ACF" w:rsidRPr="00834430" w:rsidRDefault="00452ACF" w:rsidP="00452ACF">
      <w:pPr>
        <w:ind w:left="360"/>
        <w:rPr>
          <w:b/>
        </w:rPr>
      </w:pPr>
      <w:r w:rsidRPr="00834430">
        <w:rPr>
          <w:b/>
        </w:rPr>
        <w:lastRenderedPageBreak/>
        <w:t xml:space="preserve">De </w:t>
      </w:r>
      <w:proofErr w:type="spellStart"/>
      <w:r w:rsidRPr="00834430">
        <w:rPr>
          <w:b/>
        </w:rPr>
        <w:t>app</w:t>
      </w:r>
      <w:proofErr w:type="spellEnd"/>
      <w:r w:rsidRPr="00834430">
        <w:rPr>
          <w:b/>
        </w:rPr>
        <w:t xml:space="preserve"> zal functionaliteit moeten hebben voor het maken van groepen en gebruikers moeten dat zelf kunnen doen.</w:t>
      </w:r>
    </w:p>
    <w:p w:rsidR="00452ACF" w:rsidRPr="00834430" w:rsidRDefault="00452ACF" w:rsidP="00452ACF">
      <w:pPr>
        <w:pStyle w:val="Lijstalinea"/>
        <w:numPr>
          <w:ilvl w:val="0"/>
          <w:numId w:val="7"/>
        </w:numPr>
        <w:spacing w:after="200" w:line="276" w:lineRule="auto"/>
      </w:pPr>
      <w:r w:rsidRPr="00834430">
        <w:t>Panel: top 10%</w:t>
      </w:r>
    </w:p>
    <w:p w:rsidR="00452ACF" w:rsidRPr="00834430" w:rsidRDefault="00452ACF" w:rsidP="00452ACF">
      <w:pPr>
        <w:ind w:left="360"/>
        <w:rPr>
          <w:b/>
        </w:rPr>
      </w:pPr>
      <w:r w:rsidRPr="00834430">
        <w:rPr>
          <w:b/>
        </w:rPr>
        <w:t xml:space="preserve">Mensen die in de top 10% vallen krijgen een uitnodiging om in de panel te zitten. Bijv. Elke maand wordt er gekeken worden hoeveel mensen in de panel zitten en hoeveel er nodig zijn. Dat moet een verplicht percentage van de populatie zijn. Als het te weinig zijn worden er uitnodigingen </w:t>
      </w:r>
      <w:r w:rsidR="003C053D" w:rsidRPr="00834430">
        <w:rPr>
          <w:b/>
        </w:rPr>
        <w:t xml:space="preserve">gestuurd. </w:t>
      </w:r>
      <w:r w:rsidRPr="00834430">
        <w:rPr>
          <w:b/>
        </w:rPr>
        <w:t xml:space="preserve">Die blijven open staan totdat er genoeg mensen zijn. Zodra er genoeg zijn kan er niemand verder de panel binnen. Iemand die in de panel zit kan zich er op elk moment uitschrijven. Als aan het eind van de maand mensen zich hebben uitgeschreven of de </w:t>
      </w:r>
      <w:proofErr w:type="spellStart"/>
      <w:r w:rsidRPr="00834430">
        <w:rPr>
          <w:b/>
        </w:rPr>
        <w:t>community</w:t>
      </w:r>
      <w:proofErr w:type="spellEnd"/>
      <w:r w:rsidRPr="00834430">
        <w:rPr>
          <w:b/>
        </w:rPr>
        <w:t xml:space="preserve"> kleiner is geworden waardoor er minder of te weinig mensen in de panel zitten, worden er weer uitnodigingen gestuurd. Ook</w:t>
      </w:r>
      <w:r w:rsidR="003C053D" w:rsidRPr="00834430">
        <w:rPr>
          <w:b/>
        </w:rPr>
        <w:t xml:space="preserve"> </w:t>
      </w:r>
      <w:r w:rsidRPr="00834430">
        <w:rPr>
          <w:b/>
        </w:rPr>
        <w:t>al zit een persoon niet meer in de top 10% blijft hij/zij toch in de panel. De enige manieren waarop iemand geen lid meer is van het panel is als die persoon zich “misdraagt”, al heel lang niet actief is geweest of als die zichzelf uitschrijft.</w:t>
      </w:r>
    </w:p>
    <w:p w:rsidR="00452ACF" w:rsidRPr="00834430" w:rsidRDefault="00452ACF" w:rsidP="00452ACF">
      <w:pPr>
        <w:pStyle w:val="Lijstalinea"/>
        <w:numPr>
          <w:ilvl w:val="0"/>
          <w:numId w:val="7"/>
        </w:numPr>
        <w:spacing w:after="200" w:line="276" w:lineRule="auto"/>
      </w:pPr>
      <w:r w:rsidRPr="00834430">
        <w:t>Panel: Zelf vragen indienen. Is het controleren ervan de verantwoordelijkheid van de panel?</w:t>
      </w:r>
    </w:p>
    <w:p w:rsidR="00452ACF" w:rsidRPr="00834430" w:rsidRDefault="00452ACF" w:rsidP="00452ACF">
      <w:pPr>
        <w:ind w:left="360"/>
        <w:rPr>
          <w:b/>
        </w:rPr>
      </w:pPr>
      <w:r w:rsidRPr="00834430">
        <w:rPr>
          <w:b/>
        </w:rPr>
        <w:t xml:space="preserve">Pas als de vraag vaak genoeg gerapporteerd is gaat deze naar het panel. Maar in eerste instantie ligt het aan de </w:t>
      </w:r>
      <w:proofErr w:type="spellStart"/>
      <w:r w:rsidRPr="00834430">
        <w:rPr>
          <w:b/>
        </w:rPr>
        <w:t>community</w:t>
      </w:r>
      <w:proofErr w:type="spellEnd"/>
      <w:r w:rsidRPr="00834430">
        <w:rPr>
          <w:b/>
        </w:rPr>
        <w:t xml:space="preserve"> om vragen wel of niet te rapporteren of die in te dienen. Tijdens de toetsen zal een optie moeten zijn om de vragen te kunnen rapporteren.</w:t>
      </w:r>
    </w:p>
    <w:p w:rsidR="00452ACF" w:rsidRPr="00834430" w:rsidRDefault="00452ACF" w:rsidP="00452ACF">
      <w:pPr>
        <w:pStyle w:val="Lijstalinea"/>
        <w:numPr>
          <w:ilvl w:val="0"/>
          <w:numId w:val="7"/>
        </w:numPr>
        <w:spacing w:after="200" w:line="276" w:lineRule="auto"/>
      </w:pPr>
      <w:r w:rsidRPr="00834430">
        <w:t>In welke vorm moet de zekerheid van het beantwoorden van de vragen weergegeven worden?</w:t>
      </w:r>
    </w:p>
    <w:p w:rsidR="00452ACF" w:rsidRPr="00834430" w:rsidRDefault="00452ACF" w:rsidP="00452ACF">
      <w:pPr>
        <w:ind w:left="360"/>
        <w:rPr>
          <w:b/>
        </w:rPr>
      </w:pPr>
      <w:r w:rsidRPr="00834430">
        <w:rPr>
          <w:b/>
        </w:rPr>
        <w:t xml:space="preserve">Dit kan op verschillende manieren maar het handigst lijkt een score van 1 tot 5 &gt;&gt; heel onzeker tot heel zeker. </w:t>
      </w:r>
    </w:p>
    <w:p w:rsidR="00452ACF" w:rsidRPr="00834430" w:rsidRDefault="00452ACF" w:rsidP="00452ACF">
      <w:pPr>
        <w:pStyle w:val="Lijstalinea"/>
        <w:numPr>
          <w:ilvl w:val="0"/>
          <w:numId w:val="7"/>
        </w:numPr>
        <w:spacing w:after="200" w:line="276" w:lineRule="auto"/>
      </w:pPr>
      <w:r w:rsidRPr="00834430">
        <w:t>Zijn er voorkeuren van de grafische interface?</w:t>
      </w:r>
    </w:p>
    <w:p w:rsidR="00452ACF" w:rsidRPr="00834430" w:rsidRDefault="00452ACF" w:rsidP="00452ACF">
      <w:pPr>
        <w:ind w:left="360"/>
        <w:rPr>
          <w:b/>
        </w:rPr>
      </w:pPr>
      <w:r w:rsidRPr="00834430">
        <w:rPr>
          <w:b/>
        </w:rPr>
        <w:t xml:space="preserve">Wat betreft de vragen moet je van vraag naar vraag en terug kunnen </w:t>
      </w:r>
      <w:proofErr w:type="spellStart"/>
      <w:r w:rsidRPr="00834430">
        <w:rPr>
          <w:b/>
        </w:rPr>
        <w:t>swipen</w:t>
      </w:r>
      <w:proofErr w:type="spellEnd"/>
      <w:r w:rsidRPr="00834430">
        <w:rPr>
          <w:b/>
        </w:rPr>
        <w:t>. Als je klaar bent met de toets moet er standaard een knop zijn die bevestigt dat je helemaal klaar (of zat) bent met de toets.</w:t>
      </w:r>
    </w:p>
    <w:p w:rsidR="00452ACF" w:rsidRPr="00834430" w:rsidRDefault="00452ACF" w:rsidP="00452ACF">
      <w:pPr>
        <w:pStyle w:val="Lijstalinea"/>
        <w:numPr>
          <w:ilvl w:val="0"/>
          <w:numId w:val="7"/>
        </w:numPr>
        <w:spacing w:after="200" w:line="276" w:lineRule="auto"/>
      </w:pPr>
      <w:r w:rsidRPr="00834430">
        <w:t>Welke eisen hebben de hoogste prioriteit?</w:t>
      </w:r>
    </w:p>
    <w:p w:rsidR="00452ACF" w:rsidRPr="00834430" w:rsidRDefault="00452ACF" w:rsidP="00452ACF">
      <w:pPr>
        <w:ind w:firstLine="360"/>
        <w:rPr>
          <w:b/>
        </w:rPr>
      </w:pPr>
      <w:r w:rsidRPr="00834430">
        <w:rPr>
          <w:b/>
        </w:rPr>
        <w:t>Allemaal.</w:t>
      </w:r>
    </w:p>
    <w:p w:rsidR="00452ACF" w:rsidRPr="00834430" w:rsidRDefault="00452ACF" w:rsidP="00452ACF">
      <w:pPr>
        <w:pStyle w:val="Lijstalinea"/>
        <w:numPr>
          <w:ilvl w:val="0"/>
          <w:numId w:val="7"/>
        </w:numPr>
        <w:spacing w:after="200" w:line="276" w:lineRule="auto"/>
      </w:pPr>
      <w:r w:rsidRPr="00834430">
        <w:t xml:space="preserve">Hoe gaat het aanmaken van accounts in de </w:t>
      </w:r>
      <w:proofErr w:type="spellStart"/>
      <w:r w:rsidRPr="00834430">
        <w:t>app</w:t>
      </w:r>
      <w:proofErr w:type="spellEnd"/>
      <w:r w:rsidRPr="00834430">
        <w:t>.</w:t>
      </w:r>
    </w:p>
    <w:p w:rsidR="00452ACF" w:rsidRPr="00834430" w:rsidRDefault="00452ACF" w:rsidP="00452ACF">
      <w:pPr>
        <w:ind w:left="360"/>
        <w:rPr>
          <w:b/>
        </w:rPr>
      </w:pPr>
      <w:r w:rsidRPr="00834430">
        <w:rPr>
          <w:b/>
        </w:rPr>
        <w:t xml:space="preserve">Er moet een of ander vorm van account aangemaakt worden in de </w:t>
      </w:r>
      <w:proofErr w:type="spellStart"/>
      <w:r w:rsidRPr="00834430">
        <w:rPr>
          <w:b/>
        </w:rPr>
        <w:t>app</w:t>
      </w:r>
      <w:proofErr w:type="spellEnd"/>
      <w:r w:rsidRPr="00834430">
        <w:rPr>
          <w:b/>
        </w:rPr>
        <w:t xml:space="preserve">. Het maakt </w:t>
      </w:r>
      <w:r w:rsidR="003C053D" w:rsidRPr="00834430">
        <w:rPr>
          <w:b/>
        </w:rPr>
        <w:t>niet</w:t>
      </w:r>
      <w:r w:rsidRPr="00834430">
        <w:rPr>
          <w:b/>
        </w:rPr>
        <w:t xml:space="preserve"> uit wie aan welk account gekoppeld zijn maar de bedoeling is in ieder geval dat er zo weinig mogelijk persoonlijke gegevens verstuurd wordt. Een </w:t>
      </w:r>
      <w:proofErr w:type="spellStart"/>
      <w:r w:rsidRPr="00834430">
        <w:rPr>
          <w:b/>
        </w:rPr>
        <w:t>username</w:t>
      </w:r>
      <w:proofErr w:type="spellEnd"/>
      <w:r w:rsidRPr="00834430">
        <w:rPr>
          <w:b/>
        </w:rPr>
        <w:t xml:space="preserve">, email, </w:t>
      </w:r>
      <w:r w:rsidR="003C053D" w:rsidRPr="00834430">
        <w:rPr>
          <w:b/>
        </w:rPr>
        <w:t xml:space="preserve">nummer </w:t>
      </w:r>
      <w:r w:rsidRPr="00834430">
        <w:rPr>
          <w:b/>
        </w:rPr>
        <w:t xml:space="preserve">kan maar </w:t>
      </w:r>
      <w:r w:rsidR="003C053D" w:rsidRPr="00834430">
        <w:rPr>
          <w:b/>
        </w:rPr>
        <w:t>autorisatie</w:t>
      </w:r>
      <w:r w:rsidRPr="00834430">
        <w:rPr>
          <w:b/>
        </w:rPr>
        <w:t xml:space="preserve"> met een password hoeft niet. </w:t>
      </w:r>
    </w:p>
    <w:p w:rsidR="00452ACF" w:rsidRPr="00834430" w:rsidRDefault="00452ACF" w:rsidP="00452ACF">
      <w:pPr>
        <w:pStyle w:val="Lijstalinea"/>
        <w:numPr>
          <w:ilvl w:val="0"/>
          <w:numId w:val="7"/>
        </w:numPr>
        <w:spacing w:after="200" w:line="276" w:lineRule="auto"/>
      </w:pPr>
      <w:r w:rsidRPr="00834430">
        <w:t>Uit hoeveel vragen moet elk tentamen ongeveer bestaan?</w:t>
      </w:r>
    </w:p>
    <w:p w:rsidR="00452ACF" w:rsidRPr="00834430" w:rsidRDefault="00452ACF" w:rsidP="00452ACF">
      <w:pPr>
        <w:ind w:firstLine="360"/>
        <w:rPr>
          <w:b/>
        </w:rPr>
      </w:pPr>
      <w:r w:rsidRPr="00834430">
        <w:rPr>
          <w:b/>
        </w:rPr>
        <w:t xml:space="preserve">Dat ligt aan het onderwerp. </w:t>
      </w:r>
    </w:p>
    <w:p w:rsidR="00452ACF" w:rsidRPr="00834430" w:rsidRDefault="00452ACF" w:rsidP="00452ACF">
      <w:pPr>
        <w:pStyle w:val="Lijstalinea"/>
        <w:numPr>
          <w:ilvl w:val="0"/>
          <w:numId w:val="7"/>
        </w:numPr>
        <w:spacing w:after="200" w:line="276" w:lineRule="auto"/>
      </w:pPr>
      <w:r w:rsidRPr="00834430">
        <w:lastRenderedPageBreak/>
        <w:t>En hoeveel vragen per onderwerp?</w:t>
      </w:r>
    </w:p>
    <w:p w:rsidR="00452ACF" w:rsidRPr="00834430" w:rsidRDefault="00452ACF" w:rsidP="00452ACF">
      <w:pPr>
        <w:ind w:firstLine="360"/>
        <w:rPr>
          <w:b/>
        </w:rPr>
      </w:pPr>
      <w:r w:rsidRPr="00834430">
        <w:rPr>
          <w:b/>
        </w:rPr>
        <w:t xml:space="preserve">Dat is ook in te stellen door de groep. </w:t>
      </w:r>
    </w:p>
    <w:p w:rsidR="00452ACF" w:rsidRPr="00834430" w:rsidRDefault="00452ACF" w:rsidP="00452ACF"/>
    <w:p w:rsidR="00452ACF" w:rsidRPr="00834430" w:rsidRDefault="00452ACF" w:rsidP="00452ACF"/>
    <w:p w:rsidR="00452ACF" w:rsidRPr="00834430" w:rsidRDefault="00452ACF" w:rsidP="00452ACF"/>
    <w:p w:rsidR="00452ACF" w:rsidRPr="00834430" w:rsidRDefault="00452ACF" w:rsidP="00452ACF"/>
    <w:p w:rsidR="00452ACF" w:rsidRPr="00834430" w:rsidRDefault="00452ACF" w:rsidP="003F6479">
      <w:pPr>
        <w:pStyle w:val="Geenafstand"/>
        <w:rPr>
          <w:lang w:val="nl-NL"/>
        </w:rPr>
      </w:pPr>
    </w:p>
    <w:sectPr w:rsidR="00452ACF" w:rsidRPr="00834430" w:rsidSect="000650FF">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1D04" w:rsidRDefault="00461D04" w:rsidP="00D362CC">
      <w:pPr>
        <w:spacing w:after="0" w:line="240" w:lineRule="auto"/>
      </w:pPr>
      <w:r>
        <w:separator/>
      </w:r>
    </w:p>
  </w:endnote>
  <w:endnote w:type="continuationSeparator" w:id="0">
    <w:p w:rsidR="00461D04" w:rsidRDefault="00461D04" w:rsidP="00D362C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1D04" w:rsidRDefault="00461D04" w:rsidP="00D362CC">
      <w:pPr>
        <w:spacing w:after="0" w:line="240" w:lineRule="auto"/>
      </w:pPr>
      <w:r>
        <w:separator/>
      </w:r>
    </w:p>
  </w:footnote>
  <w:footnote w:type="continuationSeparator" w:id="0">
    <w:p w:rsidR="00461D04" w:rsidRDefault="00461D04" w:rsidP="00D362C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BB779E"/>
    <w:multiLevelType w:val="hybridMultilevel"/>
    <w:tmpl w:val="CBD08EB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nsid w:val="0DF51D56"/>
    <w:multiLevelType w:val="hybridMultilevel"/>
    <w:tmpl w:val="5450D4C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nsid w:val="1BF94E70"/>
    <w:multiLevelType w:val="hybridMultilevel"/>
    <w:tmpl w:val="E13A202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nsid w:val="260E2F02"/>
    <w:multiLevelType w:val="hybridMultilevel"/>
    <w:tmpl w:val="2DF80C7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28CF3514"/>
    <w:multiLevelType w:val="hybridMultilevel"/>
    <w:tmpl w:val="0F6C1C42"/>
    <w:lvl w:ilvl="0" w:tplc="4C84C05C">
      <w:start w:val="1"/>
      <w:numFmt w:val="bullet"/>
      <w:lvlText w:val=""/>
      <w:lvlJc w:val="left"/>
      <w:pPr>
        <w:ind w:left="720" w:hanging="360"/>
      </w:pPr>
      <w:rPr>
        <w:rFonts w:ascii="Wingdings" w:eastAsiaTheme="minorHAnsi" w:hAnsi="Wingdings"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nsid w:val="2A8F5BB4"/>
    <w:multiLevelType w:val="hybridMultilevel"/>
    <w:tmpl w:val="7FA8E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AE54518"/>
    <w:multiLevelType w:val="multilevel"/>
    <w:tmpl w:val="B47C6E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341F460A"/>
    <w:multiLevelType w:val="hybridMultilevel"/>
    <w:tmpl w:val="4A3436A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nsid w:val="3DD12D6F"/>
    <w:multiLevelType w:val="hybridMultilevel"/>
    <w:tmpl w:val="E83845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2B4290F"/>
    <w:multiLevelType w:val="hybridMultilevel"/>
    <w:tmpl w:val="637E39C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nsid w:val="4E0B4709"/>
    <w:multiLevelType w:val="hybridMultilevel"/>
    <w:tmpl w:val="90E662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4E5731BB"/>
    <w:multiLevelType w:val="hybridMultilevel"/>
    <w:tmpl w:val="F1109F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74662A9"/>
    <w:multiLevelType w:val="multilevel"/>
    <w:tmpl w:val="873445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7F0587A"/>
    <w:multiLevelType w:val="multilevel"/>
    <w:tmpl w:val="FD2AE5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62302955"/>
    <w:multiLevelType w:val="hybridMultilevel"/>
    <w:tmpl w:val="DD6AB92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nsid w:val="7006558A"/>
    <w:multiLevelType w:val="hybridMultilevel"/>
    <w:tmpl w:val="A71A09B6"/>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16">
    <w:nsid w:val="723C2550"/>
    <w:multiLevelType w:val="hybridMultilevel"/>
    <w:tmpl w:val="4A285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4B931C4"/>
    <w:multiLevelType w:val="hybridMultilevel"/>
    <w:tmpl w:val="06CE6DB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7007D29"/>
    <w:multiLevelType w:val="hybridMultilevel"/>
    <w:tmpl w:val="C7C08BC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9">
    <w:nsid w:val="772B7E77"/>
    <w:multiLevelType w:val="hybridMultilevel"/>
    <w:tmpl w:val="BD02836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nsid w:val="7BA077DD"/>
    <w:multiLevelType w:val="hybridMultilevel"/>
    <w:tmpl w:val="33D4A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CC97735"/>
    <w:multiLevelType w:val="hybridMultilevel"/>
    <w:tmpl w:val="E034DC5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nsid w:val="7D9A4279"/>
    <w:multiLevelType w:val="hybridMultilevel"/>
    <w:tmpl w:val="29B67078"/>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start w:val="1"/>
      <w:numFmt w:val="bullet"/>
      <w:lvlText w:val=""/>
      <w:lvlJc w:val="left"/>
      <w:pPr>
        <w:ind w:left="1800" w:hanging="360"/>
      </w:pPr>
      <w:rPr>
        <w:rFonts w:ascii="Wingdings" w:hAnsi="Wingdings" w:hint="default"/>
      </w:rPr>
    </w:lvl>
    <w:lvl w:ilvl="3" w:tplc="04130001">
      <w:start w:val="1"/>
      <w:numFmt w:val="bullet"/>
      <w:lvlText w:val=""/>
      <w:lvlJc w:val="left"/>
      <w:pPr>
        <w:ind w:left="2520" w:hanging="360"/>
      </w:pPr>
      <w:rPr>
        <w:rFonts w:ascii="Symbol" w:hAnsi="Symbol" w:hint="default"/>
      </w:rPr>
    </w:lvl>
    <w:lvl w:ilvl="4" w:tplc="04130003">
      <w:start w:val="1"/>
      <w:numFmt w:val="bullet"/>
      <w:lvlText w:val="o"/>
      <w:lvlJc w:val="left"/>
      <w:pPr>
        <w:ind w:left="3240" w:hanging="360"/>
      </w:pPr>
      <w:rPr>
        <w:rFonts w:ascii="Courier New" w:hAnsi="Courier New" w:cs="Courier New" w:hint="default"/>
      </w:rPr>
    </w:lvl>
    <w:lvl w:ilvl="5" w:tplc="04130005">
      <w:start w:val="1"/>
      <w:numFmt w:val="bullet"/>
      <w:lvlText w:val=""/>
      <w:lvlJc w:val="left"/>
      <w:pPr>
        <w:ind w:left="3960" w:hanging="360"/>
      </w:pPr>
      <w:rPr>
        <w:rFonts w:ascii="Wingdings" w:hAnsi="Wingdings" w:hint="default"/>
      </w:rPr>
    </w:lvl>
    <w:lvl w:ilvl="6" w:tplc="04130001">
      <w:start w:val="1"/>
      <w:numFmt w:val="bullet"/>
      <w:lvlText w:val=""/>
      <w:lvlJc w:val="left"/>
      <w:pPr>
        <w:ind w:left="4680" w:hanging="360"/>
      </w:pPr>
      <w:rPr>
        <w:rFonts w:ascii="Symbol" w:hAnsi="Symbol" w:hint="default"/>
      </w:rPr>
    </w:lvl>
    <w:lvl w:ilvl="7" w:tplc="04130003">
      <w:start w:val="1"/>
      <w:numFmt w:val="bullet"/>
      <w:lvlText w:val="o"/>
      <w:lvlJc w:val="left"/>
      <w:pPr>
        <w:ind w:left="5400" w:hanging="360"/>
      </w:pPr>
      <w:rPr>
        <w:rFonts w:ascii="Courier New" w:hAnsi="Courier New" w:cs="Courier New" w:hint="default"/>
      </w:rPr>
    </w:lvl>
    <w:lvl w:ilvl="8" w:tplc="04130005">
      <w:start w:val="1"/>
      <w:numFmt w:val="bullet"/>
      <w:lvlText w:val=""/>
      <w:lvlJc w:val="left"/>
      <w:pPr>
        <w:ind w:left="6120" w:hanging="360"/>
      </w:pPr>
      <w:rPr>
        <w:rFonts w:ascii="Wingdings" w:hAnsi="Wingdings" w:hint="default"/>
      </w:rPr>
    </w:lvl>
  </w:abstractNum>
  <w:num w:numId="1">
    <w:abstractNumId w:val="22"/>
  </w:num>
  <w:num w:numId="2">
    <w:abstractNumId w:val="5"/>
  </w:num>
  <w:num w:numId="3">
    <w:abstractNumId w:val="8"/>
  </w:num>
  <w:num w:numId="4">
    <w:abstractNumId w:val="20"/>
  </w:num>
  <w:num w:numId="5">
    <w:abstractNumId w:val="16"/>
  </w:num>
  <w:num w:numId="6">
    <w:abstractNumId w:val="4"/>
  </w:num>
  <w:num w:numId="7">
    <w:abstractNumId w:val="11"/>
  </w:num>
  <w:num w:numId="8">
    <w:abstractNumId w:val="9"/>
  </w:num>
  <w:num w:numId="9">
    <w:abstractNumId w:val="15"/>
  </w:num>
  <w:num w:numId="10">
    <w:abstractNumId w:val="3"/>
  </w:num>
  <w:num w:numId="11">
    <w:abstractNumId w:val="19"/>
  </w:num>
  <w:num w:numId="12">
    <w:abstractNumId w:val="14"/>
  </w:num>
  <w:num w:numId="13">
    <w:abstractNumId w:val="7"/>
  </w:num>
  <w:num w:numId="14">
    <w:abstractNumId w:val="1"/>
  </w:num>
  <w:num w:numId="15">
    <w:abstractNumId w:val="21"/>
  </w:num>
  <w:num w:numId="16">
    <w:abstractNumId w:val="2"/>
  </w:num>
  <w:num w:numId="17">
    <w:abstractNumId w:val="13"/>
  </w:num>
  <w:num w:numId="18">
    <w:abstractNumId w:val="12"/>
  </w:num>
  <w:num w:numId="19">
    <w:abstractNumId w:val="6"/>
  </w:num>
  <w:num w:numId="20">
    <w:abstractNumId w:val="18"/>
  </w:num>
  <w:num w:numId="21">
    <w:abstractNumId w:val="0"/>
  </w:num>
  <w:num w:numId="22">
    <w:abstractNumId w:val="10"/>
  </w:num>
  <w:num w:numId="23">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hyphenationZone w:val="425"/>
  <w:characterSpacingControl w:val="doNotCompress"/>
  <w:footnotePr>
    <w:footnote w:id="-1"/>
    <w:footnote w:id="0"/>
  </w:footnotePr>
  <w:endnotePr>
    <w:endnote w:id="-1"/>
    <w:endnote w:id="0"/>
  </w:endnotePr>
  <w:compat/>
  <w:rsids>
    <w:rsidRoot w:val="00DC08C1"/>
    <w:rsid w:val="0000037D"/>
    <w:rsid w:val="00001CD8"/>
    <w:rsid w:val="00003362"/>
    <w:rsid w:val="000056ED"/>
    <w:rsid w:val="000131C9"/>
    <w:rsid w:val="00015429"/>
    <w:rsid w:val="0002221F"/>
    <w:rsid w:val="000231E8"/>
    <w:rsid w:val="000259E4"/>
    <w:rsid w:val="00030984"/>
    <w:rsid w:val="00030D71"/>
    <w:rsid w:val="0003130E"/>
    <w:rsid w:val="00034A43"/>
    <w:rsid w:val="000406FA"/>
    <w:rsid w:val="00043812"/>
    <w:rsid w:val="00043B42"/>
    <w:rsid w:val="000446D0"/>
    <w:rsid w:val="00045019"/>
    <w:rsid w:val="00056FCE"/>
    <w:rsid w:val="00057667"/>
    <w:rsid w:val="000632B7"/>
    <w:rsid w:val="000650FF"/>
    <w:rsid w:val="000652C4"/>
    <w:rsid w:val="00067B4C"/>
    <w:rsid w:val="00073588"/>
    <w:rsid w:val="00073E7D"/>
    <w:rsid w:val="00074287"/>
    <w:rsid w:val="00084FFE"/>
    <w:rsid w:val="00086EC2"/>
    <w:rsid w:val="000900A6"/>
    <w:rsid w:val="000907B9"/>
    <w:rsid w:val="00090FA3"/>
    <w:rsid w:val="000918BD"/>
    <w:rsid w:val="0009799B"/>
    <w:rsid w:val="000A1350"/>
    <w:rsid w:val="000A1B49"/>
    <w:rsid w:val="000A60F5"/>
    <w:rsid w:val="000A6C80"/>
    <w:rsid w:val="000B20C2"/>
    <w:rsid w:val="000B28F7"/>
    <w:rsid w:val="000B3737"/>
    <w:rsid w:val="000B41A2"/>
    <w:rsid w:val="000B5682"/>
    <w:rsid w:val="000C039A"/>
    <w:rsid w:val="000C30C0"/>
    <w:rsid w:val="000C3A63"/>
    <w:rsid w:val="000C4247"/>
    <w:rsid w:val="000C6B03"/>
    <w:rsid w:val="000D29DA"/>
    <w:rsid w:val="000D483F"/>
    <w:rsid w:val="000D50D0"/>
    <w:rsid w:val="000D5A65"/>
    <w:rsid w:val="000D7656"/>
    <w:rsid w:val="000E050F"/>
    <w:rsid w:val="000E3ED9"/>
    <w:rsid w:val="000F18C0"/>
    <w:rsid w:val="000F1DB2"/>
    <w:rsid w:val="000F5935"/>
    <w:rsid w:val="00107123"/>
    <w:rsid w:val="00114AE3"/>
    <w:rsid w:val="00115A57"/>
    <w:rsid w:val="00117FED"/>
    <w:rsid w:val="001233A8"/>
    <w:rsid w:val="001243DD"/>
    <w:rsid w:val="00124C0B"/>
    <w:rsid w:val="00124CE6"/>
    <w:rsid w:val="00125006"/>
    <w:rsid w:val="0012706A"/>
    <w:rsid w:val="00131467"/>
    <w:rsid w:val="0013401A"/>
    <w:rsid w:val="00135C95"/>
    <w:rsid w:val="00135CC7"/>
    <w:rsid w:val="00137D9E"/>
    <w:rsid w:val="0014056E"/>
    <w:rsid w:val="0014165A"/>
    <w:rsid w:val="00143EA8"/>
    <w:rsid w:val="00151C58"/>
    <w:rsid w:val="00154121"/>
    <w:rsid w:val="00154277"/>
    <w:rsid w:val="00154A19"/>
    <w:rsid w:val="001579E9"/>
    <w:rsid w:val="00157E9E"/>
    <w:rsid w:val="00164725"/>
    <w:rsid w:val="00180409"/>
    <w:rsid w:val="00186BF5"/>
    <w:rsid w:val="00186FA4"/>
    <w:rsid w:val="001924A0"/>
    <w:rsid w:val="001A1255"/>
    <w:rsid w:val="001A1333"/>
    <w:rsid w:val="001A1357"/>
    <w:rsid w:val="001A16F9"/>
    <w:rsid w:val="001A2186"/>
    <w:rsid w:val="001A7A6A"/>
    <w:rsid w:val="001A7F80"/>
    <w:rsid w:val="001B47F6"/>
    <w:rsid w:val="001C35ED"/>
    <w:rsid w:val="001C6A22"/>
    <w:rsid w:val="001D0A08"/>
    <w:rsid w:val="001D1CBD"/>
    <w:rsid w:val="001D263E"/>
    <w:rsid w:val="001D320A"/>
    <w:rsid w:val="001D368F"/>
    <w:rsid w:val="001D7B68"/>
    <w:rsid w:val="001E336E"/>
    <w:rsid w:val="001E41AF"/>
    <w:rsid w:val="001E41F5"/>
    <w:rsid w:val="001E441E"/>
    <w:rsid w:val="001E7439"/>
    <w:rsid w:val="001E7890"/>
    <w:rsid w:val="001F0EA3"/>
    <w:rsid w:val="001F2882"/>
    <w:rsid w:val="001F3C1A"/>
    <w:rsid w:val="001F4FFF"/>
    <w:rsid w:val="001F60AE"/>
    <w:rsid w:val="00200B1B"/>
    <w:rsid w:val="00201702"/>
    <w:rsid w:val="00203008"/>
    <w:rsid w:val="00204633"/>
    <w:rsid w:val="0020737C"/>
    <w:rsid w:val="002079AA"/>
    <w:rsid w:val="002105CA"/>
    <w:rsid w:val="00210B5B"/>
    <w:rsid w:val="00212157"/>
    <w:rsid w:val="0021226C"/>
    <w:rsid w:val="00215D1B"/>
    <w:rsid w:val="0022016B"/>
    <w:rsid w:val="00221B2B"/>
    <w:rsid w:val="0022337D"/>
    <w:rsid w:val="00224342"/>
    <w:rsid w:val="002260B7"/>
    <w:rsid w:val="002266AB"/>
    <w:rsid w:val="00231C73"/>
    <w:rsid w:val="002331B9"/>
    <w:rsid w:val="00234FA1"/>
    <w:rsid w:val="0023539A"/>
    <w:rsid w:val="0024453D"/>
    <w:rsid w:val="002448CB"/>
    <w:rsid w:val="0024588C"/>
    <w:rsid w:val="00251F88"/>
    <w:rsid w:val="00252AD2"/>
    <w:rsid w:val="0025305C"/>
    <w:rsid w:val="00255253"/>
    <w:rsid w:val="00260A28"/>
    <w:rsid w:val="0026246A"/>
    <w:rsid w:val="00264D72"/>
    <w:rsid w:val="00265F85"/>
    <w:rsid w:val="0027046F"/>
    <w:rsid w:val="00270D41"/>
    <w:rsid w:val="002757E7"/>
    <w:rsid w:val="00275A65"/>
    <w:rsid w:val="00280018"/>
    <w:rsid w:val="0028048C"/>
    <w:rsid w:val="002823DE"/>
    <w:rsid w:val="002829EA"/>
    <w:rsid w:val="00282E0B"/>
    <w:rsid w:val="00284518"/>
    <w:rsid w:val="00284AB3"/>
    <w:rsid w:val="00285F66"/>
    <w:rsid w:val="00287257"/>
    <w:rsid w:val="002874CF"/>
    <w:rsid w:val="002934D5"/>
    <w:rsid w:val="002968CA"/>
    <w:rsid w:val="002970B9"/>
    <w:rsid w:val="002A02CA"/>
    <w:rsid w:val="002A0848"/>
    <w:rsid w:val="002A0FC2"/>
    <w:rsid w:val="002A4083"/>
    <w:rsid w:val="002A41D9"/>
    <w:rsid w:val="002B0EC2"/>
    <w:rsid w:val="002B232C"/>
    <w:rsid w:val="002B5956"/>
    <w:rsid w:val="002C091A"/>
    <w:rsid w:val="002C1A91"/>
    <w:rsid w:val="002C2978"/>
    <w:rsid w:val="002C5517"/>
    <w:rsid w:val="002C642F"/>
    <w:rsid w:val="002C7818"/>
    <w:rsid w:val="002C7A98"/>
    <w:rsid w:val="002C7BD1"/>
    <w:rsid w:val="002D0170"/>
    <w:rsid w:val="002D063A"/>
    <w:rsid w:val="002D1CCD"/>
    <w:rsid w:val="002D5B5A"/>
    <w:rsid w:val="002D7E3D"/>
    <w:rsid w:val="002E1540"/>
    <w:rsid w:val="002E2D75"/>
    <w:rsid w:val="002F0BC5"/>
    <w:rsid w:val="002F4A6F"/>
    <w:rsid w:val="002F7996"/>
    <w:rsid w:val="002F7E1E"/>
    <w:rsid w:val="002F7F90"/>
    <w:rsid w:val="00301FB5"/>
    <w:rsid w:val="00302DFF"/>
    <w:rsid w:val="003055B3"/>
    <w:rsid w:val="00310731"/>
    <w:rsid w:val="00310FA2"/>
    <w:rsid w:val="00314339"/>
    <w:rsid w:val="003148D9"/>
    <w:rsid w:val="00315481"/>
    <w:rsid w:val="0032140E"/>
    <w:rsid w:val="00322842"/>
    <w:rsid w:val="00323B66"/>
    <w:rsid w:val="00331BD8"/>
    <w:rsid w:val="0033539A"/>
    <w:rsid w:val="00342040"/>
    <w:rsid w:val="003475BA"/>
    <w:rsid w:val="00347A33"/>
    <w:rsid w:val="00352DCD"/>
    <w:rsid w:val="003540D0"/>
    <w:rsid w:val="00355330"/>
    <w:rsid w:val="00356AAB"/>
    <w:rsid w:val="00360BDD"/>
    <w:rsid w:val="0036350B"/>
    <w:rsid w:val="00366143"/>
    <w:rsid w:val="00370648"/>
    <w:rsid w:val="003706B9"/>
    <w:rsid w:val="00370B39"/>
    <w:rsid w:val="00372CE1"/>
    <w:rsid w:val="003730E7"/>
    <w:rsid w:val="003768E6"/>
    <w:rsid w:val="00376D78"/>
    <w:rsid w:val="0038080A"/>
    <w:rsid w:val="00381642"/>
    <w:rsid w:val="00382558"/>
    <w:rsid w:val="00383AEC"/>
    <w:rsid w:val="003871D8"/>
    <w:rsid w:val="00391143"/>
    <w:rsid w:val="00392430"/>
    <w:rsid w:val="003936EE"/>
    <w:rsid w:val="00395621"/>
    <w:rsid w:val="00395B87"/>
    <w:rsid w:val="003A1935"/>
    <w:rsid w:val="003A395B"/>
    <w:rsid w:val="003A4481"/>
    <w:rsid w:val="003A579F"/>
    <w:rsid w:val="003A7862"/>
    <w:rsid w:val="003B0D51"/>
    <w:rsid w:val="003B6F24"/>
    <w:rsid w:val="003B7E24"/>
    <w:rsid w:val="003C03FB"/>
    <w:rsid w:val="003C053D"/>
    <w:rsid w:val="003C2D09"/>
    <w:rsid w:val="003C3046"/>
    <w:rsid w:val="003C3173"/>
    <w:rsid w:val="003C556B"/>
    <w:rsid w:val="003D0250"/>
    <w:rsid w:val="003D3DC6"/>
    <w:rsid w:val="003D4363"/>
    <w:rsid w:val="003E1DCC"/>
    <w:rsid w:val="003E1F3B"/>
    <w:rsid w:val="003E204B"/>
    <w:rsid w:val="003F0036"/>
    <w:rsid w:val="003F1F79"/>
    <w:rsid w:val="003F2151"/>
    <w:rsid w:val="003F230E"/>
    <w:rsid w:val="003F402B"/>
    <w:rsid w:val="003F6479"/>
    <w:rsid w:val="003F66C3"/>
    <w:rsid w:val="004021B6"/>
    <w:rsid w:val="00402311"/>
    <w:rsid w:val="0040305A"/>
    <w:rsid w:val="0040402D"/>
    <w:rsid w:val="004051C2"/>
    <w:rsid w:val="0040657C"/>
    <w:rsid w:val="0040680A"/>
    <w:rsid w:val="00406A53"/>
    <w:rsid w:val="00406C2B"/>
    <w:rsid w:val="00410477"/>
    <w:rsid w:val="00420801"/>
    <w:rsid w:val="00420E77"/>
    <w:rsid w:val="00421326"/>
    <w:rsid w:val="0042248A"/>
    <w:rsid w:val="004234BB"/>
    <w:rsid w:val="00424149"/>
    <w:rsid w:val="004260F3"/>
    <w:rsid w:val="00426CCC"/>
    <w:rsid w:val="004270BC"/>
    <w:rsid w:val="004306F0"/>
    <w:rsid w:val="0043101E"/>
    <w:rsid w:val="00431629"/>
    <w:rsid w:val="00431CC5"/>
    <w:rsid w:val="00432F08"/>
    <w:rsid w:val="00433D2A"/>
    <w:rsid w:val="00434FF3"/>
    <w:rsid w:val="004359CC"/>
    <w:rsid w:val="0043621C"/>
    <w:rsid w:val="004429A1"/>
    <w:rsid w:val="0044445B"/>
    <w:rsid w:val="00444932"/>
    <w:rsid w:val="00445C6D"/>
    <w:rsid w:val="00446988"/>
    <w:rsid w:val="00450D18"/>
    <w:rsid w:val="00451795"/>
    <w:rsid w:val="00451E5D"/>
    <w:rsid w:val="00452ACF"/>
    <w:rsid w:val="00452B0D"/>
    <w:rsid w:val="00453714"/>
    <w:rsid w:val="00455C27"/>
    <w:rsid w:val="00455CDC"/>
    <w:rsid w:val="0045631C"/>
    <w:rsid w:val="004610BF"/>
    <w:rsid w:val="00461C11"/>
    <w:rsid w:val="00461D04"/>
    <w:rsid w:val="004622F2"/>
    <w:rsid w:val="00463A7E"/>
    <w:rsid w:val="00463B2B"/>
    <w:rsid w:val="0046639D"/>
    <w:rsid w:val="004719B1"/>
    <w:rsid w:val="00471DD2"/>
    <w:rsid w:val="00473232"/>
    <w:rsid w:val="00473F7F"/>
    <w:rsid w:val="004765F5"/>
    <w:rsid w:val="00476B9E"/>
    <w:rsid w:val="004774C3"/>
    <w:rsid w:val="004809A3"/>
    <w:rsid w:val="00482C00"/>
    <w:rsid w:val="004849B1"/>
    <w:rsid w:val="00490A22"/>
    <w:rsid w:val="00491ABA"/>
    <w:rsid w:val="00492D20"/>
    <w:rsid w:val="004935C0"/>
    <w:rsid w:val="00495A82"/>
    <w:rsid w:val="00496097"/>
    <w:rsid w:val="004A2138"/>
    <w:rsid w:val="004A3F2E"/>
    <w:rsid w:val="004A5E77"/>
    <w:rsid w:val="004A6A2F"/>
    <w:rsid w:val="004B00DC"/>
    <w:rsid w:val="004B1371"/>
    <w:rsid w:val="004B17EB"/>
    <w:rsid w:val="004B3F53"/>
    <w:rsid w:val="004C02DC"/>
    <w:rsid w:val="004C0A44"/>
    <w:rsid w:val="004C46A2"/>
    <w:rsid w:val="004C5249"/>
    <w:rsid w:val="004C5AD1"/>
    <w:rsid w:val="004D065A"/>
    <w:rsid w:val="004D15F9"/>
    <w:rsid w:val="004D7D65"/>
    <w:rsid w:val="004E79B7"/>
    <w:rsid w:val="004F4D4C"/>
    <w:rsid w:val="004F52A0"/>
    <w:rsid w:val="004F5519"/>
    <w:rsid w:val="004F7863"/>
    <w:rsid w:val="004F7AC2"/>
    <w:rsid w:val="00501CE6"/>
    <w:rsid w:val="00505067"/>
    <w:rsid w:val="0050678C"/>
    <w:rsid w:val="005079B6"/>
    <w:rsid w:val="00510E1D"/>
    <w:rsid w:val="00511334"/>
    <w:rsid w:val="005167EF"/>
    <w:rsid w:val="0052084E"/>
    <w:rsid w:val="005221E0"/>
    <w:rsid w:val="00522C25"/>
    <w:rsid w:val="00530761"/>
    <w:rsid w:val="0053444E"/>
    <w:rsid w:val="005354DD"/>
    <w:rsid w:val="005369FB"/>
    <w:rsid w:val="00542A64"/>
    <w:rsid w:val="00543CB0"/>
    <w:rsid w:val="00545503"/>
    <w:rsid w:val="00546BC6"/>
    <w:rsid w:val="00547F3E"/>
    <w:rsid w:val="00550DC6"/>
    <w:rsid w:val="00551068"/>
    <w:rsid w:val="00552B30"/>
    <w:rsid w:val="00552BDB"/>
    <w:rsid w:val="00554B56"/>
    <w:rsid w:val="0055659A"/>
    <w:rsid w:val="00557DFE"/>
    <w:rsid w:val="00562065"/>
    <w:rsid w:val="00563A7E"/>
    <w:rsid w:val="00566BC0"/>
    <w:rsid w:val="00570559"/>
    <w:rsid w:val="005711AF"/>
    <w:rsid w:val="00576019"/>
    <w:rsid w:val="005761B2"/>
    <w:rsid w:val="005767DE"/>
    <w:rsid w:val="005801A8"/>
    <w:rsid w:val="005823F5"/>
    <w:rsid w:val="005835C9"/>
    <w:rsid w:val="00587A05"/>
    <w:rsid w:val="0059002B"/>
    <w:rsid w:val="00591F81"/>
    <w:rsid w:val="005936D6"/>
    <w:rsid w:val="00593968"/>
    <w:rsid w:val="00594963"/>
    <w:rsid w:val="00596BFE"/>
    <w:rsid w:val="005971F5"/>
    <w:rsid w:val="005A1D5D"/>
    <w:rsid w:val="005A2282"/>
    <w:rsid w:val="005A3F25"/>
    <w:rsid w:val="005A787D"/>
    <w:rsid w:val="005B2803"/>
    <w:rsid w:val="005B302D"/>
    <w:rsid w:val="005B3EC0"/>
    <w:rsid w:val="005B46C5"/>
    <w:rsid w:val="005B74C8"/>
    <w:rsid w:val="005B75EB"/>
    <w:rsid w:val="005C1222"/>
    <w:rsid w:val="005C2FD8"/>
    <w:rsid w:val="005C6804"/>
    <w:rsid w:val="005D2AC3"/>
    <w:rsid w:val="005D402C"/>
    <w:rsid w:val="005D4718"/>
    <w:rsid w:val="005D5C50"/>
    <w:rsid w:val="005D6A44"/>
    <w:rsid w:val="005D6AD8"/>
    <w:rsid w:val="005D7547"/>
    <w:rsid w:val="005E0E67"/>
    <w:rsid w:val="005E1741"/>
    <w:rsid w:val="005E1953"/>
    <w:rsid w:val="005E3026"/>
    <w:rsid w:val="005E37CF"/>
    <w:rsid w:val="005E3E9F"/>
    <w:rsid w:val="005E45B1"/>
    <w:rsid w:val="005E64B0"/>
    <w:rsid w:val="005E6F50"/>
    <w:rsid w:val="005E7050"/>
    <w:rsid w:val="005F1461"/>
    <w:rsid w:val="005F17D4"/>
    <w:rsid w:val="005F331D"/>
    <w:rsid w:val="005F3F08"/>
    <w:rsid w:val="005F4641"/>
    <w:rsid w:val="005F5388"/>
    <w:rsid w:val="005F5963"/>
    <w:rsid w:val="00600254"/>
    <w:rsid w:val="00600B2F"/>
    <w:rsid w:val="0060438E"/>
    <w:rsid w:val="00604E14"/>
    <w:rsid w:val="0060527E"/>
    <w:rsid w:val="00605AE7"/>
    <w:rsid w:val="00606E5A"/>
    <w:rsid w:val="00611567"/>
    <w:rsid w:val="006128EF"/>
    <w:rsid w:val="00613C0F"/>
    <w:rsid w:val="00615F1D"/>
    <w:rsid w:val="006166F0"/>
    <w:rsid w:val="006200CF"/>
    <w:rsid w:val="0062160F"/>
    <w:rsid w:val="00625EB7"/>
    <w:rsid w:val="006264EE"/>
    <w:rsid w:val="00627E31"/>
    <w:rsid w:val="00630054"/>
    <w:rsid w:val="00633441"/>
    <w:rsid w:val="006337E5"/>
    <w:rsid w:val="00633BA8"/>
    <w:rsid w:val="00637A17"/>
    <w:rsid w:val="00640CC2"/>
    <w:rsid w:val="00642287"/>
    <w:rsid w:val="006431B5"/>
    <w:rsid w:val="00643FCD"/>
    <w:rsid w:val="00644FEA"/>
    <w:rsid w:val="00647DB7"/>
    <w:rsid w:val="00652306"/>
    <w:rsid w:val="00652361"/>
    <w:rsid w:val="006542C6"/>
    <w:rsid w:val="006566AE"/>
    <w:rsid w:val="006578C1"/>
    <w:rsid w:val="00662149"/>
    <w:rsid w:val="0066257F"/>
    <w:rsid w:val="00662F10"/>
    <w:rsid w:val="0066365E"/>
    <w:rsid w:val="00664EB7"/>
    <w:rsid w:val="006659B0"/>
    <w:rsid w:val="00665C2A"/>
    <w:rsid w:val="0066647C"/>
    <w:rsid w:val="006670B1"/>
    <w:rsid w:val="00682D6C"/>
    <w:rsid w:val="0068494D"/>
    <w:rsid w:val="00687AA3"/>
    <w:rsid w:val="00690CFA"/>
    <w:rsid w:val="00690DBB"/>
    <w:rsid w:val="00691C6C"/>
    <w:rsid w:val="0069279A"/>
    <w:rsid w:val="006927DE"/>
    <w:rsid w:val="00694962"/>
    <w:rsid w:val="00695C77"/>
    <w:rsid w:val="00696E6C"/>
    <w:rsid w:val="006A076D"/>
    <w:rsid w:val="006A0E92"/>
    <w:rsid w:val="006A227E"/>
    <w:rsid w:val="006A3E46"/>
    <w:rsid w:val="006A7D7A"/>
    <w:rsid w:val="006B1835"/>
    <w:rsid w:val="006B1D50"/>
    <w:rsid w:val="006B3E2B"/>
    <w:rsid w:val="006B613D"/>
    <w:rsid w:val="006C1B63"/>
    <w:rsid w:val="006C3D4E"/>
    <w:rsid w:val="006D016E"/>
    <w:rsid w:val="006D4608"/>
    <w:rsid w:val="006D5868"/>
    <w:rsid w:val="006D6C7A"/>
    <w:rsid w:val="006E1CEE"/>
    <w:rsid w:val="006E44AB"/>
    <w:rsid w:val="006E6E5C"/>
    <w:rsid w:val="006E7E32"/>
    <w:rsid w:val="006F08D1"/>
    <w:rsid w:val="006F16F9"/>
    <w:rsid w:val="006F272E"/>
    <w:rsid w:val="006F352E"/>
    <w:rsid w:val="006F4CFD"/>
    <w:rsid w:val="006F6AEF"/>
    <w:rsid w:val="0070023C"/>
    <w:rsid w:val="00700286"/>
    <w:rsid w:val="007027E3"/>
    <w:rsid w:val="00702A16"/>
    <w:rsid w:val="00706E47"/>
    <w:rsid w:val="007107B6"/>
    <w:rsid w:val="00710F3C"/>
    <w:rsid w:val="00711C8E"/>
    <w:rsid w:val="007129BE"/>
    <w:rsid w:val="0071434B"/>
    <w:rsid w:val="00721E86"/>
    <w:rsid w:val="00722FF1"/>
    <w:rsid w:val="00725604"/>
    <w:rsid w:val="007345A5"/>
    <w:rsid w:val="007360E1"/>
    <w:rsid w:val="00736DFC"/>
    <w:rsid w:val="00737578"/>
    <w:rsid w:val="00745C9E"/>
    <w:rsid w:val="00746B7D"/>
    <w:rsid w:val="00747652"/>
    <w:rsid w:val="00750273"/>
    <w:rsid w:val="00752B7A"/>
    <w:rsid w:val="007553C2"/>
    <w:rsid w:val="00761658"/>
    <w:rsid w:val="00765BD2"/>
    <w:rsid w:val="00766A57"/>
    <w:rsid w:val="007740C8"/>
    <w:rsid w:val="007751CB"/>
    <w:rsid w:val="00777E7B"/>
    <w:rsid w:val="0078020B"/>
    <w:rsid w:val="0078348D"/>
    <w:rsid w:val="00785A34"/>
    <w:rsid w:val="00793FAD"/>
    <w:rsid w:val="00794549"/>
    <w:rsid w:val="00796486"/>
    <w:rsid w:val="007A2278"/>
    <w:rsid w:val="007A22C4"/>
    <w:rsid w:val="007A6A6F"/>
    <w:rsid w:val="007B02A3"/>
    <w:rsid w:val="007B3B64"/>
    <w:rsid w:val="007B4C41"/>
    <w:rsid w:val="007B58A0"/>
    <w:rsid w:val="007C15E2"/>
    <w:rsid w:val="007C1D9F"/>
    <w:rsid w:val="007C2F98"/>
    <w:rsid w:val="007C41EB"/>
    <w:rsid w:val="007C5616"/>
    <w:rsid w:val="007C59BE"/>
    <w:rsid w:val="007C666F"/>
    <w:rsid w:val="007C6890"/>
    <w:rsid w:val="007D4915"/>
    <w:rsid w:val="007E2E44"/>
    <w:rsid w:val="007E7BA5"/>
    <w:rsid w:val="007F292F"/>
    <w:rsid w:val="007F6BDB"/>
    <w:rsid w:val="00804CAA"/>
    <w:rsid w:val="00805A9E"/>
    <w:rsid w:val="0080744D"/>
    <w:rsid w:val="00811C99"/>
    <w:rsid w:val="00811D15"/>
    <w:rsid w:val="008167C0"/>
    <w:rsid w:val="00817C0D"/>
    <w:rsid w:val="008215F2"/>
    <w:rsid w:val="00823273"/>
    <w:rsid w:val="00834430"/>
    <w:rsid w:val="008345EE"/>
    <w:rsid w:val="008363DD"/>
    <w:rsid w:val="008369C3"/>
    <w:rsid w:val="008377DA"/>
    <w:rsid w:val="00840BF6"/>
    <w:rsid w:val="0084194C"/>
    <w:rsid w:val="00841EFC"/>
    <w:rsid w:val="00843129"/>
    <w:rsid w:val="00845ABB"/>
    <w:rsid w:val="00857DEF"/>
    <w:rsid w:val="00863872"/>
    <w:rsid w:val="008643EF"/>
    <w:rsid w:val="00865AF8"/>
    <w:rsid w:val="008667FE"/>
    <w:rsid w:val="008670E3"/>
    <w:rsid w:val="00867BF1"/>
    <w:rsid w:val="00870090"/>
    <w:rsid w:val="00871CFD"/>
    <w:rsid w:val="00871FB7"/>
    <w:rsid w:val="008768DE"/>
    <w:rsid w:val="008777A5"/>
    <w:rsid w:val="00882297"/>
    <w:rsid w:val="00883AF7"/>
    <w:rsid w:val="00884278"/>
    <w:rsid w:val="00884629"/>
    <w:rsid w:val="008879FA"/>
    <w:rsid w:val="008910D6"/>
    <w:rsid w:val="008917CA"/>
    <w:rsid w:val="00891B3B"/>
    <w:rsid w:val="00892198"/>
    <w:rsid w:val="008921B0"/>
    <w:rsid w:val="0089240E"/>
    <w:rsid w:val="008938A8"/>
    <w:rsid w:val="00897E7D"/>
    <w:rsid w:val="008A018D"/>
    <w:rsid w:val="008A07E9"/>
    <w:rsid w:val="008A0D79"/>
    <w:rsid w:val="008A44AC"/>
    <w:rsid w:val="008A51EA"/>
    <w:rsid w:val="008A681F"/>
    <w:rsid w:val="008B138D"/>
    <w:rsid w:val="008B1476"/>
    <w:rsid w:val="008B2716"/>
    <w:rsid w:val="008B353D"/>
    <w:rsid w:val="008B448B"/>
    <w:rsid w:val="008B50AE"/>
    <w:rsid w:val="008C2200"/>
    <w:rsid w:val="008C2525"/>
    <w:rsid w:val="008C27C5"/>
    <w:rsid w:val="008C4BF5"/>
    <w:rsid w:val="008C4F59"/>
    <w:rsid w:val="008D15EA"/>
    <w:rsid w:val="008D4236"/>
    <w:rsid w:val="008D63D4"/>
    <w:rsid w:val="008D6FBA"/>
    <w:rsid w:val="008E02EF"/>
    <w:rsid w:val="008E0D11"/>
    <w:rsid w:val="008F0488"/>
    <w:rsid w:val="008F1381"/>
    <w:rsid w:val="008F1F91"/>
    <w:rsid w:val="008F2D41"/>
    <w:rsid w:val="008F57C5"/>
    <w:rsid w:val="008F6186"/>
    <w:rsid w:val="008F7196"/>
    <w:rsid w:val="00901F8B"/>
    <w:rsid w:val="00902469"/>
    <w:rsid w:val="00902CC0"/>
    <w:rsid w:val="00904C56"/>
    <w:rsid w:val="00910091"/>
    <w:rsid w:val="00912C46"/>
    <w:rsid w:val="0091517F"/>
    <w:rsid w:val="009167B8"/>
    <w:rsid w:val="0092348D"/>
    <w:rsid w:val="00923E45"/>
    <w:rsid w:val="00925C88"/>
    <w:rsid w:val="00926EFE"/>
    <w:rsid w:val="009314DC"/>
    <w:rsid w:val="00931B87"/>
    <w:rsid w:val="00933196"/>
    <w:rsid w:val="00943998"/>
    <w:rsid w:val="00953AE6"/>
    <w:rsid w:val="00954A39"/>
    <w:rsid w:val="00960C1D"/>
    <w:rsid w:val="009624F2"/>
    <w:rsid w:val="0096268D"/>
    <w:rsid w:val="0096343E"/>
    <w:rsid w:val="009656FE"/>
    <w:rsid w:val="0096646A"/>
    <w:rsid w:val="00967428"/>
    <w:rsid w:val="00974D68"/>
    <w:rsid w:val="009763C8"/>
    <w:rsid w:val="00977168"/>
    <w:rsid w:val="00981B4D"/>
    <w:rsid w:val="00981BA3"/>
    <w:rsid w:val="00983546"/>
    <w:rsid w:val="00984FAB"/>
    <w:rsid w:val="00987198"/>
    <w:rsid w:val="00992ECE"/>
    <w:rsid w:val="00994143"/>
    <w:rsid w:val="00996E36"/>
    <w:rsid w:val="009A0083"/>
    <w:rsid w:val="009A24AC"/>
    <w:rsid w:val="009A44F5"/>
    <w:rsid w:val="009A4994"/>
    <w:rsid w:val="009A7A44"/>
    <w:rsid w:val="009B06AD"/>
    <w:rsid w:val="009B2ED9"/>
    <w:rsid w:val="009C1063"/>
    <w:rsid w:val="009C772B"/>
    <w:rsid w:val="009D44EB"/>
    <w:rsid w:val="009D463C"/>
    <w:rsid w:val="009E35AB"/>
    <w:rsid w:val="009E4F39"/>
    <w:rsid w:val="009E51C7"/>
    <w:rsid w:val="009E5D63"/>
    <w:rsid w:val="009E64C4"/>
    <w:rsid w:val="009E7D39"/>
    <w:rsid w:val="009F10EB"/>
    <w:rsid w:val="009F5A51"/>
    <w:rsid w:val="009F70D4"/>
    <w:rsid w:val="009F7EB2"/>
    <w:rsid w:val="00A00C68"/>
    <w:rsid w:val="00A02633"/>
    <w:rsid w:val="00A037B8"/>
    <w:rsid w:val="00A0753A"/>
    <w:rsid w:val="00A1469F"/>
    <w:rsid w:val="00A1505F"/>
    <w:rsid w:val="00A16FC8"/>
    <w:rsid w:val="00A17C62"/>
    <w:rsid w:val="00A211A6"/>
    <w:rsid w:val="00A2261D"/>
    <w:rsid w:val="00A2388D"/>
    <w:rsid w:val="00A26A54"/>
    <w:rsid w:val="00A276FD"/>
    <w:rsid w:val="00A3396E"/>
    <w:rsid w:val="00A35E1B"/>
    <w:rsid w:val="00A37F23"/>
    <w:rsid w:val="00A41038"/>
    <w:rsid w:val="00A4739A"/>
    <w:rsid w:val="00A51E39"/>
    <w:rsid w:val="00A54273"/>
    <w:rsid w:val="00A614BF"/>
    <w:rsid w:val="00A6195D"/>
    <w:rsid w:val="00A649F0"/>
    <w:rsid w:val="00A653CB"/>
    <w:rsid w:val="00A65520"/>
    <w:rsid w:val="00A70A2A"/>
    <w:rsid w:val="00A720B9"/>
    <w:rsid w:val="00A7318D"/>
    <w:rsid w:val="00A739E1"/>
    <w:rsid w:val="00A7493F"/>
    <w:rsid w:val="00A74BED"/>
    <w:rsid w:val="00A75788"/>
    <w:rsid w:val="00A757EC"/>
    <w:rsid w:val="00A77C35"/>
    <w:rsid w:val="00A81C87"/>
    <w:rsid w:val="00A81CA0"/>
    <w:rsid w:val="00A83E08"/>
    <w:rsid w:val="00A85837"/>
    <w:rsid w:val="00A86C49"/>
    <w:rsid w:val="00A877A4"/>
    <w:rsid w:val="00A90C4C"/>
    <w:rsid w:val="00A91F47"/>
    <w:rsid w:val="00A93AF1"/>
    <w:rsid w:val="00A961A2"/>
    <w:rsid w:val="00A96512"/>
    <w:rsid w:val="00AA10B7"/>
    <w:rsid w:val="00AA1E62"/>
    <w:rsid w:val="00AA3CC1"/>
    <w:rsid w:val="00AA49D2"/>
    <w:rsid w:val="00AA66D6"/>
    <w:rsid w:val="00AA75A4"/>
    <w:rsid w:val="00AB0515"/>
    <w:rsid w:val="00AB6310"/>
    <w:rsid w:val="00AB6C08"/>
    <w:rsid w:val="00AC036C"/>
    <w:rsid w:val="00AD1558"/>
    <w:rsid w:val="00AD3CE0"/>
    <w:rsid w:val="00AD47C2"/>
    <w:rsid w:val="00AE1520"/>
    <w:rsid w:val="00AE2978"/>
    <w:rsid w:val="00AE6252"/>
    <w:rsid w:val="00AE6D82"/>
    <w:rsid w:val="00B00D6A"/>
    <w:rsid w:val="00B00F61"/>
    <w:rsid w:val="00B03B71"/>
    <w:rsid w:val="00B04F43"/>
    <w:rsid w:val="00B06956"/>
    <w:rsid w:val="00B10C91"/>
    <w:rsid w:val="00B11D18"/>
    <w:rsid w:val="00B13A76"/>
    <w:rsid w:val="00B14ED4"/>
    <w:rsid w:val="00B15947"/>
    <w:rsid w:val="00B160DC"/>
    <w:rsid w:val="00B30B25"/>
    <w:rsid w:val="00B342DB"/>
    <w:rsid w:val="00B36145"/>
    <w:rsid w:val="00B36EF6"/>
    <w:rsid w:val="00B37ADC"/>
    <w:rsid w:val="00B51884"/>
    <w:rsid w:val="00B53B71"/>
    <w:rsid w:val="00B54282"/>
    <w:rsid w:val="00B56777"/>
    <w:rsid w:val="00B64525"/>
    <w:rsid w:val="00B64C9C"/>
    <w:rsid w:val="00B64D8B"/>
    <w:rsid w:val="00B70888"/>
    <w:rsid w:val="00B713CD"/>
    <w:rsid w:val="00B73A4C"/>
    <w:rsid w:val="00B73E7E"/>
    <w:rsid w:val="00B815A8"/>
    <w:rsid w:val="00B835CC"/>
    <w:rsid w:val="00B839B2"/>
    <w:rsid w:val="00B83DE4"/>
    <w:rsid w:val="00B84551"/>
    <w:rsid w:val="00B84660"/>
    <w:rsid w:val="00B85E01"/>
    <w:rsid w:val="00B86158"/>
    <w:rsid w:val="00B8628F"/>
    <w:rsid w:val="00B92F65"/>
    <w:rsid w:val="00B930CC"/>
    <w:rsid w:val="00B930CD"/>
    <w:rsid w:val="00BA0BC0"/>
    <w:rsid w:val="00BA2547"/>
    <w:rsid w:val="00BA3BC9"/>
    <w:rsid w:val="00BA74ED"/>
    <w:rsid w:val="00BB5EDE"/>
    <w:rsid w:val="00BB6743"/>
    <w:rsid w:val="00BB711B"/>
    <w:rsid w:val="00BC08F6"/>
    <w:rsid w:val="00BC59A0"/>
    <w:rsid w:val="00BD4827"/>
    <w:rsid w:val="00BE140C"/>
    <w:rsid w:val="00BE1CB0"/>
    <w:rsid w:val="00BE2227"/>
    <w:rsid w:val="00BE3126"/>
    <w:rsid w:val="00BE664E"/>
    <w:rsid w:val="00BF0CEE"/>
    <w:rsid w:val="00BF2F9D"/>
    <w:rsid w:val="00BF39F7"/>
    <w:rsid w:val="00BF47B5"/>
    <w:rsid w:val="00BF68E8"/>
    <w:rsid w:val="00BF7618"/>
    <w:rsid w:val="00C06A80"/>
    <w:rsid w:val="00C07EEA"/>
    <w:rsid w:val="00C10B12"/>
    <w:rsid w:val="00C11908"/>
    <w:rsid w:val="00C11967"/>
    <w:rsid w:val="00C134B5"/>
    <w:rsid w:val="00C15AAA"/>
    <w:rsid w:val="00C370B3"/>
    <w:rsid w:val="00C41940"/>
    <w:rsid w:val="00C44A1C"/>
    <w:rsid w:val="00C44E5F"/>
    <w:rsid w:val="00C47A95"/>
    <w:rsid w:val="00C5294A"/>
    <w:rsid w:val="00C57CF2"/>
    <w:rsid w:val="00C608F3"/>
    <w:rsid w:val="00C62A9C"/>
    <w:rsid w:val="00C64055"/>
    <w:rsid w:val="00C647BE"/>
    <w:rsid w:val="00C64958"/>
    <w:rsid w:val="00C71D3A"/>
    <w:rsid w:val="00C720E2"/>
    <w:rsid w:val="00C73790"/>
    <w:rsid w:val="00C7542C"/>
    <w:rsid w:val="00C757FC"/>
    <w:rsid w:val="00C76B61"/>
    <w:rsid w:val="00C80585"/>
    <w:rsid w:val="00C8095F"/>
    <w:rsid w:val="00C827D2"/>
    <w:rsid w:val="00C829DA"/>
    <w:rsid w:val="00C8388A"/>
    <w:rsid w:val="00C86DC2"/>
    <w:rsid w:val="00C8795C"/>
    <w:rsid w:val="00C91C4C"/>
    <w:rsid w:val="00CA22E1"/>
    <w:rsid w:val="00CA62DF"/>
    <w:rsid w:val="00CA6AF3"/>
    <w:rsid w:val="00CA6E14"/>
    <w:rsid w:val="00CB0A77"/>
    <w:rsid w:val="00CB4B4E"/>
    <w:rsid w:val="00CB7A1A"/>
    <w:rsid w:val="00CC2535"/>
    <w:rsid w:val="00CC39D2"/>
    <w:rsid w:val="00CC3C34"/>
    <w:rsid w:val="00CC3D37"/>
    <w:rsid w:val="00CC43EA"/>
    <w:rsid w:val="00CC4D68"/>
    <w:rsid w:val="00CC5180"/>
    <w:rsid w:val="00CC5BC6"/>
    <w:rsid w:val="00CC6685"/>
    <w:rsid w:val="00CC7AE4"/>
    <w:rsid w:val="00CD021A"/>
    <w:rsid w:val="00CD2033"/>
    <w:rsid w:val="00CE0C6F"/>
    <w:rsid w:val="00CE36E0"/>
    <w:rsid w:val="00CE7BF8"/>
    <w:rsid w:val="00CF1835"/>
    <w:rsid w:val="00CF1C63"/>
    <w:rsid w:val="00CF38A0"/>
    <w:rsid w:val="00CF4F5E"/>
    <w:rsid w:val="00CF5198"/>
    <w:rsid w:val="00CF59FF"/>
    <w:rsid w:val="00CF5DA2"/>
    <w:rsid w:val="00D003DE"/>
    <w:rsid w:val="00D00479"/>
    <w:rsid w:val="00D01FE8"/>
    <w:rsid w:val="00D05F7E"/>
    <w:rsid w:val="00D07275"/>
    <w:rsid w:val="00D07A03"/>
    <w:rsid w:val="00D07A41"/>
    <w:rsid w:val="00D07BF7"/>
    <w:rsid w:val="00D108BF"/>
    <w:rsid w:val="00D13A4D"/>
    <w:rsid w:val="00D16383"/>
    <w:rsid w:val="00D24AA6"/>
    <w:rsid w:val="00D25479"/>
    <w:rsid w:val="00D26678"/>
    <w:rsid w:val="00D26CCC"/>
    <w:rsid w:val="00D3220A"/>
    <w:rsid w:val="00D32E25"/>
    <w:rsid w:val="00D33186"/>
    <w:rsid w:val="00D345BA"/>
    <w:rsid w:val="00D3487C"/>
    <w:rsid w:val="00D362CC"/>
    <w:rsid w:val="00D429CE"/>
    <w:rsid w:val="00D4767B"/>
    <w:rsid w:val="00D50DAA"/>
    <w:rsid w:val="00D55755"/>
    <w:rsid w:val="00D55873"/>
    <w:rsid w:val="00D60BB3"/>
    <w:rsid w:val="00D60D15"/>
    <w:rsid w:val="00D61A43"/>
    <w:rsid w:val="00D6316C"/>
    <w:rsid w:val="00D6518C"/>
    <w:rsid w:val="00D672DC"/>
    <w:rsid w:val="00D7094A"/>
    <w:rsid w:val="00D71CE0"/>
    <w:rsid w:val="00D71D3A"/>
    <w:rsid w:val="00D76CC3"/>
    <w:rsid w:val="00D773F5"/>
    <w:rsid w:val="00D806B3"/>
    <w:rsid w:val="00D8104F"/>
    <w:rsid w:val="00D81CA3"/>
    <w:rsid w:val="00D826CC"/>
    <w:rsid w:val="00D8447C"/>
    <w:rsid w:val="00D8450B"/>
    <w:rsid w:val="00D8526A"/>
    <w:rsid w:val="00D928E0"/>
    <w:rsid w:val="00D9365E"/>
    <w:rsid w:val="00DA07DA"/>
    <w:rsid w:val="00DB1A38"/>
    <w:rsid w:val="00DB6BF1"/>
    <w:rsid w:val="00DB7959"/>
    <w:rsid w:val="00DC08C1"/>
    <w:rsid w:val="00DC3922"/>
    <w:rsid w:val="00DC39FF"/>
    <w:rsid w:val="00DC698D"/>
    <w:rsid w:val="00DD1725"/>
    <w:rsid w:val="00DD20B2"/>
    <w:rsid w:val="00DD7968"/>
    <w:rsid w:val="00DE1490"/>
    <w:rsid w:val="00DE61AE"/>
    <w:rsid w:val="00DE66FA"/>
    <w:rsid w:val="00DE7E38"/>
    <w:rsid w:val="00DF01D0"/>
    <w:rsid w:val="00DF12C1"/>
    <w:rsid w:val="00DF2E94"/>
    <w:rsid w:val="00DF3CBF"/>
    <w:rsid w:val="00DF4FB7"/>
    <w:rsid w:val="00E00D7A"/>
    <w:rsid w:val="00E0159D"/>
    <w:rsid w:val="00E0768E"/>
    <w:rsid w:val="00E07AA6"/>
    <w:rsid w:val="00E10B3A"/>
    <w:rsid w:val="00E126A5"/>
    <w:rsid w:val="00E13893"/>
    <w:rsid w:val="00E1477E"/>
    <w:rsid w:val="00E15B95"/>
    <w:rsid w:val="00E17CA6"/>
    <w:rsid w:val="00E211AE"/>
    <w:rsid w:val="00E246C6"/>
    <w:rsid w:val="00E24E7C"/>
    <w:rsid w:val="00E25991"/>
    <w:rsid w:val="00E25AB9"/>
    <w:rsid w:val="00E30A88"/>
    <w:rsid w:val="00E35688"/>
    <w:rsid w:val="00E36CE5"/>
    <w:rsid w:val="00E37A3A"/>
    <w:rsid w:val="00E37F15"/>
    <w:rsid w:val="00E42713"/>
    <w:rsid w:val="00E46EE0"/>
    <w:rsid w:val="00E47435"/>
    <w:rsid w:val="00E501A0"/>
    <w:rsid w:val="00E522B1"/>
    <w:rsid w:val="00E52BD4"/>
    <w:rsid w:val="00E55D4F"/>
    <w:rsid w:val="00E55E4F"/>
    <w:rsid w:val="00E57924"/>
    <w:rsid w:val="00E64663"/>
    <w:rsid w:val="00E667F5"/>
    <w:rsid w:val="00E7385B"/>
    <w:rsid w:val="00E74275"/>
    <w:rsid w:val="00E75A94"/>
    <w:rsid w:val="00E76E3F"/>
    <w:rsid w:val="00E77C43"/>
    <w:rsid w:val="00E806D7"/>
    <w:rsid w:val="00E85D81"/>
    <w:rsid w:val="00E861DD"/>
    <w:rsid w:val="00E87889"/>
    <w:rsid w:val="00E9345E"/>
    <w:rsid w:val="00E93947"/>
    <w:rsid w:val="00E962CA"/>
    <w:rsid w:val="00EA08B9"/>
    <w:rsid w:val="00EA2817"/>
    <w:rsid w:val="00EA4C39"/>
    <w:rsid w:val="00EA5B79"/>
    <w:rsid w:val="00EA630F"/>
    <w:rsid w:val="00EA7B90"/>
    <w:rsid w:val="00EB19C9"/>
    <w:rsid w:val="00EB3554"/>
    <w:rsid w:val="00EB720B"/>
    <w:rsid w:val="00EB7A57"/>
    <w:rsid w:val="00EB7E18"/>
    <w:rsid w:val="00EC03DF"/>
    <w:rsid w:val="00ED0F97"/>
    <w:rsid w:val="00ED1DF0"/>
    <w:rsid w:val="00ED25C9"/>
    <w:rsid w:val="00ED2EC5"/>
    <w:rsid w:val="00ED358F"/>
    <w:rsid w:val="00ED4F52"/>
    <w:rsid w:val="00ED5287"/>
    <w:rsid w:val="00ED593D"/>
    <w:rsid w:val="00ED6463"/>
    <w:rsid w:val="00EE1549"/>
    <w:rsid w:val="00EE208F"/>
    <w:rsid w:val="00EE2BED"/>
    <w:rsid w:val="00EE2C6A"/>
    <w:rsid w:val="00EE30FF"/>
    <w:rsid w:val="00EE5344"/>
    <w:rsid w:val="00EE5567"/>
    <w:rsid w:val="00EE73A4"/>
    <w:rsid w:val="00EF4E1F"/>
    <w:rsid w:val="00EF6F60"/>
    <w:rsid w:val="00EF70D3"/>
    <w:rsid w:val="00F0105A"/>
    <w:rsid w:val="00F01BFA"/>
    <w:rsid w:val="00F02857"/>
    <w:rsid w:val="00F02AE7"/>
    <w:rsid w:val="00F035CE"/>
    <w:rsid w:val="00F03AD9"/>
    <w:rsid w:val="00F051B0"/>
    <w:rsid w:val="00F06264"/>
    <w:rsid w:val="00F06E96"/>
    <w:rsid w:val="00F10153"/>
    <w:rsid w:val="00F11221"/>
    <w:rsid w:val="00F120DE"/>
    <w:rsid w:val="00F14C9E"/>
    <w:rsid w:val="00F214BE"/>
    <w:rsid w:val="00F21A12"/>
    <w:rsid w:val="00F240C0"/>
    <w:rsid w:val="00F244AA"/>
    <w:rsid w:val="00F254A2"/>
    <w:rsid w:val="00F315E5"/>
    <w:rsid w:val="00F3283D"/>
    <w:rsid w:val="00F32E29"/>
    <w:rsid w:val="00F339C3"/>
    <w:rsid w:val="00F33AB9"/>
    <w:rsid w:val="00F340E9"/>
    <w:rsid w:val="00F36794"/>
    <w:rsid w:val="00F41300"/>
    <w:rsid w:val="00F42B2E"/>
    <w:rsid w:val="00F4579E"/>
    <w:rsid w:val="00F476B3"/>
    <w:rsid w:val="00F50EE4"/>
    <w:rsid w:val="00F521A1"/>
    <w:rsid w:val="00F53053"/>
    <w:rsid w:val="00F544D4"/>
    <w:rsid w:val="00F5745D"/>
    <w:rsid w:val="00F60EB7"/>
    <w:rsid w:val="00F61A7F"/>
    <w:rsid w:val="00F664A3"/>
    <w:rsid w:val="00F668A0"/>
    <w:rsid w:val="00F675BE"/>
    <w:rsid w:val="00F769A4"/>
    <w:rsid w:val="00F76EB9"/>
    <w:rsid w:val="00F771F3"/>
    <w:rsid w:val="00F77F26"/>
    <w:rsid w:val="00F8035B"/>
    <w:rsid w:val="00F81E50"/>
    <w:rsid w:val="00F85FBD"/>
    <w:rsid w:val="00F8787A"/>
    <w:rsid w:val="00F904AC"/>
    <w:rsid w:val="00F911AC"/>
    <w:rsid w:val="00F929CE"/>
    <w:rsid w:val="00F9631F"/>
    <w:rsid w:val="00FA44BB"/>
    <w:rsid w:val="00FA47C5"/>
    <w:rsid w:val="00FA527B"/>
    <w:rsid w:val="00FA7F1C"/>
    <w:rsid w:val="00FB017A"/>
    <w:rsid w:val="00FB07D1"/>
    <w:rsid w:val="00FB3149"/>
    <w:rsid w:val="00FC110A"/>
    <w:rsid w:val="00FC1387"/>
    <w:rsid w:val="00FC19BC"/>
    <w:rsid w:val="00FC1B11"/>
    <w:rsid w:val="00FC4B35"/>
    <w:rsid w:val="00FC6169"/>
    <w:rsid w:val="00FC7B81"/>
    <w:rsid w:val="00FD00A5"/>
    <w:rsid w:val="00FD088A"/>
    <w:rsid w:val="00FD0D40"/>
    <w:rsid w:val="00FD163D"/>
    <w:rsid w:val="00FD7720"/>
    <w:rsid w:val="00FE1D12"/>
    <w:rsid w:val="00FE3034"/>
    <w:rsid w:val="00FE3B4A"/>
    <w:rsid w:val="00FE459F"/>
    <w:rsid w:val="00FE69CD"/>
    <w:rsid w:val="00FF1C5F"/>
    <w:rsid w:val="00FF6058"/>
    <w:rsid w:val="00FF6612"/>
    <w:rsid w:val="00FF6920"/>
    <w:rsid w:val="00FF6B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0650FF"/>
    <w:rPr>
      <w:lang w:val="nl-NL"/>
    </w:rPr>
  </w:style>
  <w:style w:type="paragraph" w:styleId="Kop1">
    <w:name w:val="heading 1"/>
    <w:basedOn w:val="Standaard"/>
    <w:next w:val="Standaard"/>
    <w:link w:val="Kop1Char"/>
    <w:uiPriority w:val="9"/>
    <w:qFormat/>
    <w:rsid w:val="00DC08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3F647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BC59A0"/>
    <w:pPr>
      <w:keepNext/>
      <w:keepLines/>
      <w:spacing w:before="200" w:after="0"/>
      <w:outlineLvl w:val="2"/>
    </w:pPr>
    <w:rPr>
      <w:rFonts w:asciiTheme="majorHAnsi" w:eastAsiaTheme="majorEastAsia" w:hAnsiTheme="majorHAnsi" w:cstheme="majorBidi"/>
      <w:b/>
      <w:bCs/>
      <w:color w:val="4F81BD" w:themeColor="accent1"/>
    </w:rPr>
  </w:style>
  <w:style w:type="paragraph" w:styleId="Kop4">
    <w:name w:val="heading 4"/>
    <w:basedOn w:val="Standaard"/>
    <w:next w:val="Standaard"/>
    <w:link w:val="Kop4Char"/>
    <w:uiPriority w:val="9"/>
    <w:unhideWhenUsed/>
    <w:qFormat/>
    <w:rsid w:val="00711C8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ardalinea-lettertype">
    <w:name w:val="Default Paragraph Font"/>
    <w:uiPriority w:val="1"/>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DC08C1"/>
    <w:pPr>
      <w:spacing w:after="120" w:line="240" w:lineRule="auto"/>
      <w:ind w:left="720"/>
      <w:contextualSpacing/>
    </w:pPr>
  </w:style>
  <w:style w:type="paragraph" w:styleId="Titel">
    <w:name w:val="Title"/>
    <w:basedOn w:val="Standaard"/>
    <w:next w:val="Standaard"/>
    <w:link w:val="TitelChar"/>
    <w:uiPriority w:val="10"/>
    <w:qFormat/>
    <w:rsid w:val="00DC08C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Char">
    <w:name w:val="Titel Char"/>
    <w:basedOn w:val="Standaardalinea-lettertype"/>
    <w:link w:val="Titel"/>
    <w:uiPriority w:val="10"/>
    <w:rsid w:val="00DC08C1"/>
    <w:rPr>
      <w:rFonts w:asciiTheme="majorHAnsi" w:eastAsiaTheme="majorEastAsia" w:hAnsiTheme="majorHAnsi" w:cstheme="majorBidi"/>
      <w:color w:val="17365D" w:themeColor="text2" w:themeShade="BF"/>
      <w:spacing w:val="5"/>
      <w:kern w:val="28"/>
      <w:sz w:val="52"/>
      <w:szCs w:val="52"/>
    </w:rPr>
  </w:style>
  <w:style w:type="character" w:customStyle="1" w:styleId="Kop1Char">
    <w:name w:val="Kop 1 Char"/>
    <w:basedOn w:val="Standaardalinea-lettertype"/>
    <w:link w:val="Kop1"/>
    <w:uiPriority w:val="9"/>
    <w:rsid w:val="00DC08C1"/>
    <w:rPr>
      <w:rFonts w:asciiTheme="majorHAnsi" w:eastAsiaTheme="majorEastAsia" w:hAnsiTheme="majorHAnsi" w:cstheme="majorBidi"/>
      <w:b/>
      <w:bCs/>
      <w:color w:val="365F91" w:themeColor="accent1" w:themeShade="BF"/>
      <w:sz w:val="28"/>
      <w:szCs w:val="28"/>
    </w:rPr>
  </w:style>
  <w:style w:type="paragraph" w:styleId="Geenafstand">
    <w:name w:val="No Spacing"/>
    <w:uiPriority w:val="1"/>
    <w:qFormat/>
    <w:rsid w:val="000D50D0"/>
    <w:pPr>
      <w:spacing w:after="0" w:line="240" w:lineRule="auto"/>
    </w:pPr>
  </w:style>
  <w:style w:type="paragraph" w:styleId="Kopvaninhoudsopgave">
    <w:name w:val="TOC Heading"/>
    <w:basedOn w:val="Kop1"/>
    <w:next w:val="Standaard"/>
    <w:uiPriority w:val="39"/>
    <w:semiHidden/>
    <w:unhideWhenUsed/>
    <w:qFormat/>
    <w:rsid w:val="008E0D11"/>
    <w:pPr>
      <w:outlineLvl w:val="9"/>
    </w:pPr>
  </w:style>
  <w:style w:type="paragraph" w:styleId="Inhopg1">
    <w:name w:val="toc 1"/>
    <w:basedOn w:val="Standaard"/>
    <w:next w:val="Standaard"/>
    <w:autoRedefine/>
    <w:uiPriority w:val="39"/>
    <w:unhideWhenUsed/>
    <w:rsid w:val="008E0D11"/>
    <w:pPr>
      <w:spacing w:after="100"/>
    </w:pPr>
  </w:style>
  <w:style w:type="character" w:styleId="Hyperlink">
    <w:name w:val="Hyperlink"/>
    <w:basedOn w:val="Standaardalinea-lettertype"/>
    <w:uiPriority w:val="99"/>
    <w:unhideWhenUsed/>
    <w:rsid w:val="008E0D11"/>
    <w:rPr>
      <w:color w:val="0000FF" w:themeColor="hyperlink"/>
      <w:u w:val="single"/>
    </w:rPr>
  </w:style>
  <w:style w:type="paragraph" w:styleId="Ballontekst">
    <w:name w:val="Balloon Text"/>
    <w:basedOn w:val="Standaard"/>
    <w:link w:val="BallontekstChar"/>
    <w:uiPriority w:val="99"/>
    <w:semiHidden/>
    <w:unhideWhenUsed/>
    <w:rsid w:val="008E0D11"/>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8E0D11"/>
    <w:rPr>
      <w:rFonts w:ascii="Tahoma" w:hAnsi="Tahoma" w:cs="Tahoma"/>
      <w:sz w:val="16"/>
      <w:szCs w:val="16"/>
    </w:rPr>
  </w:style>
  <w:style w:type="paragraph" w:styleId="Subtitel">
    <w:name w:val="Subtitle"/>
    <w:basedOn w:val="Standaard"/>
    <w:next w:val="Standaard"/>
    <w:link w:val="SubtitelChar"/>
    <w:uiPriority w:val="11"/>
    <w:qFormat/>
    <w:rsid w:val="00710F3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elChar">
    <w:name w:val="Subtitel Char"/>
    <w:basedOn w:val="Standaardalinea-lettertype"/>
    <w:link w:val="Subtitel"/>
    <w:uiPriority w:val="11"/>
    <w:rsid w:val="00710F3C"/>
    <w:rPr>
      <w:rFonts w:asciiTheme="majorHAnsi" w:eastAsiaTheme="majorEastAsia" w:hAnsiTheme="majorHAnsi" w:cstheme="majorBidi"/>
      <w:i/>
      <w:iCs/>
      <w:color w:val="4F81BD" w:themeColor="accent1"/>
      <w:spacing w:val="15"/>
      <w:sz w:val="24"/>
      <w:szCs w:val="24"/>
    </w:rPr>
  </w:style>
  <w:style w:type="character" w:customStyle="1" w:styleId="Kop2Char">
    <w:name w:val="Kop 2 Char"/>
    <w:basedOn w:val="Standaardalinea-lettertype"/>
    <w:link w:val="Kop2"/>
    <w:uiPriority w:val="9"/>
    <w:rsid w:val="003F6479"/>
    <w:rPr>
      <w:rFonts w:asciiTheme="majorHAnsi" w:eastAsiaTheme="majorEastAsia" w:hAnsiTheme="majorHAnsi" w:cstheme="majorBidi"/>
      <w:b/>
      <w:bCs/>
      <w:color w:val="4F81BD" w:themeColor="accent1"/>
      <w:sz w:val="26"/>
      <w:szCs w:val="26"/>
    </w:rPr>
  </w:style>
  <w:style w:type="paragraph" w:styleId="Inhopg2">
    <w:name w:val="toc 2"/>
    <w:basedOn w:val="Standaard"/>
    <w:next w:val="Standaard"/>
    <w:autoRedefine/>
    <w:uiPriority w:val="39"/>
    <w:unhideWhenUsed/>
    <w:rsid w:val="003F6479"/>
    <w:pPr>
      <w:spacing w:after="100"/>
      <w:ind w:left="220"/>
    </w:pPr>
  </w:style>
  <w:style w:type="character" w:customStyle="1" w:styleId="Kop3Char">
    <w:name w:val="Kop 3 Char"/>
    <w:basedOn w:val="Standaardalinea-lettertype"/>
    <w:link w:val="Kop3"/>
    <w:uiPriority w:val="9"/>
    <w:rsid w:val="00BC59A0"/>
    <w:rPr>
      <w:rFonts w:asciiTheme="majorHAnsi" w:eastAsiaTheme="majorEastAsia" w:hAnsiTheme="majorHAnsi" w:cstheme="majorBidi"/>
      <w:b/>
      <w:bCs/>
      <w:color w:val="4F81BD" w:themeColor="accent1"/>
    </w:rPr>
  </w:style>
  <w:style w:type="paragraph" w:styleId="Inhopg3">
    <w:name w:val="toc 3"/>
    <w:basedOn w:val="Standaard"/>
    <w:next w:val="Standaard"/>
    <w:autoRedefine/>
    <w:uiPriority w:val="39"/>
    <w:unhideWhenUsed/>
    <w:rsid w:val="00CB0A77"/>
    <w:pPr>
      <w:spacing w:after="100"/>
      <w:ind w:left="440"/>
    </w:pPr>
  </w:style>
  <w:style w:type="character" w:customStyle="1" w:styleId="Kop4Char">
    <w:name w:val="Kop 4 Char"/>
    <w:basedOn w:val="Standaardalinea-lettertype"/>
    <w:link w:val="Kop4"/>
    <w:uiPriority w:val="9"/>
    <w:rsid w:val="00711C8E"/>
    <w:rPr>
      <w:rFonts w:asciiTheme="majorHAnsi" w:eastAsiaTheme="majorEastAsia" w:hAnsiTheme="majorHAnsi" w:cstheme="majorBidi"/>
      <w:b/>
      <w:bCs/>
      <w:i/>
      <w:iCs/>
      <w:color w:val="4F81BD" w:themeColor="accent1"/>
      <w:lang w:val="nl-NL"/>
    </w:rPr>
  </w:style>
  <w:style w:type="paragraph" w:styleId="Bijschrift">
    <w:name w:val="caption"/>
    <w:basedOn w:val="Standaard"/>
    <w:next w:val="Standaard"/>
    <w:uiPriority w:val="35"/>
    <w:unhideWhenUsed/>
    <w:qFormat/>
    <w:rsid w:val="009314DC"/>
    <w:pPr>
      <w:spacing w:line="240" w:lineRule="auto"/>
    </w:pPr>
    <w:rPr>
      <w:b/>
      <w:bCs/>
      <w:color w:val="4F81BD" w:themeColor="accent1"/>
      <w:sz w:val="18"/>
      <w:szCs w:val="18"/>
    </w:rPr>
  </w:style>
  <w:style w:type="paragraph" w:styleId="Koptekst">
    <w:name w:val="header"/>
    <w:basedOn w:val="Standaard"/>
    <w:link w:val="KoptekstChar"/>
    <w:uiPriority w:val="99"/>
    <w:semiHidden/>
    <w:unhideWhenUsed/>
    <w:rsid w:val="00D362CC"/>
    <w:pPr>
      <w:tabs>
        <w:tab w:val="center" w:pos="4536"/>
        <w:tab w:val="right" w:pos="9072"/>
      </w:tabs>
      <w:spacing w:after="0" w:line="240" w:lineRule="auto"/>
    </w:pPr>
  </w:style>
  <w:style w:type="character" w:customStyle="1" w:styleId="KoptekstChar">
    <w:name w:val="Koptekst Char"/>
    <w:basedOn w:val="Standaardalinea-lettertype"/>
    <w:link w:val="Koptekst"/>
    <w:uiPriority w:val="99"/>
    <w:semiHidden/>
    <w:rsid w:val="00D362CC"/>
    <w:rPr>
      <w:lang w:val="nl-NL"/>
    </w:rPr>
  </w:style>
  <w:style w:type="paragraph" w:styleId="Voettekst">
    <w:name w:val="footer"/>
    <w:basedOn w:val="Standaard"/>
    <w:link w:val="VoettekstChar"/>
    <w:uiPriority w:val="99"/>
    <w:semiHidden/>
    <w:unhideWhenUsed/>
    <w:rsid w:val="00D362CC"/>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semiHidden/>
    <w:rsid w:val="00D362CC"/>
    <w:rPr>
      <w:lang w:val="nl-NL"/>
    </w:rPr>
  </w:style>
  <w:style w:type="table" w:styleId="Tabelraster">
    <w:name w:val="Table Grid"/>
    <w:basedOn w:val="Standaardtabel"/>
    <w:uiPriority w:val="59"/>
    <w:rsid w:val="00463B2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50FF"/>
    <w:rPr>
      <w:lang w:val="nl-NL"/>
    </w:rPr>
  </w:style>
  <w:style w:type="paragraph" w:styleId="Heading1">
    <w:name w:val="heading 1"/>
    <w:basedOn w:val="Normal"/>
    <w:next w:val="Normal"/>
    <w:link w:val="Heading1Char"/>
    <w:uiPriority w:val="9"/>
    <w:qFormat/>
    <w:rsid w:val="00DC08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647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C59A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711C8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08C1"/>
    <w:pPr>
      <w:spacing w:after="120" w:line="240" w:lineRule="auto"/>
      <w:ind w:left="720"/>
      <w:contextualSpacing/>
    </w:pPr>
  </w:style>
  <w:style w:type="paragraph" w:styleId="Title">
    <w:name w:val="Title"/>
    <w:basedOn w:val="Normal"/>
    <w:next w:val="Normal"/>
    <w:link w:val="TitleChar"/>
    <w:uiPriority w:val="10"/>
    <w:qFormat/>
    <w:rsid w:val="00DC08C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C08C1"/>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C08C1"/>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0D50D0"/>
    <w:pPr>
      <w:spacing w:after="0" w:line="240" w:lineRule="auto"/>
    </w:pPr>
  </w:style>
  <w:style w:type="paragraph" w:styleId="TOCHeading">
    <w:name w:val="TOC Heading"/>
    <w:basedOn w:val="Heading1"/>
    <w:next w:val="Normal"/>
    <w:uiPriority w:val="39"/>
    <w:semiHidden/>
    <w:unhideWhenUsed/>
    <w:qFormat/>
    <w:rsid w:val="008E0D11"/>
    <w:pPr>
      <w:outlineLvl w:val="9"/>
    </w:pPr>
  </w:style>
  <w:style w:type="paragraph" w:styleId="TOC1">
    <w:name w:val="toc 1"/>
    <w:basedOn w:val="Normal"/>
    <w:next w:val="Normal"/>
    <w:autoRedefine/>
    <w:uiPriority w:val="39"/>
    <w:unhideWhenUsed/>
    <w:rsid w:val="008E0D11"/>
    <w:pPr>
      <w:spacing w:after="100"/>
    </w:pPr>
  </w:style>
  <w:style w:type="character" w:styleId="Hyperlink">
    <w:name w:val="Hyperlink"/>
    <w:basedOn w:val="DefaultParagraphFont"/>
    <w:uiPriority w:val="99"/>
    <w:unhideWhenUsed/>
    <w:rsid w:val="008E0D11"/>
    <w:rPr>
      <w:color w:val="0000FF" w:themeColor="hyperlink"/>
      <w:u w:val="single"/>
    </w:rPr>
  </w:style>
  <w:style w:type="paragraph" w:styleId="BalloonText">
    <w:name w:val="Balloon Text"/>
    <w:basedOn w:val="Normal"/>
    <w:link w:val="BalloonTextChar"/>
    <w:uiPriority w:val="99"/>
    <w:semiHidden/>
    <w:unhideWhenUsed/>
    <w:rsid w:val="008E0D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D11"/>
    <w:rPr>
      <w:rFonts w:ascii="Tahoma" w:hAnsi="Tahoma" w:cs="Tahoma"/>
      <w:sz w:val="16"/>
      <w:szCs w:val="16"/>
    </w:rPr>
  </w:style>
  <w:style w:type="paragraph" w:styleId="Subtitle">
    <w:name w:val="Subtitle"/>
    <w:basedOn w:val="Normal"/>
    <w:next w:val="Normal"/>
    <w:link w:val="SubtitleChar"/>
    <w:uiPriority w:val="11"/>
    <w:qFormat/>
    <w:rsid w:val="00710F3C"/>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10F3C"/>
    <w:rPr>
      <w:rFonts w:asciiTheme="majorHAnsi" w:eastAsiaTheme="majorEastAsia" w:hAnsiTheme="majorHAnsi" w:cstheme="majorBidi"/>
      <w:i/>
      <w:iCs/>
      <w:color w:val="4F81BD" w:themeColor="accent1"/>
      <w:spacing w:val="15"/>
      <w:sz w:val="24"/>
      <w:szCs w:val="24"/>
    </w:rPr>
  </w:style>
  <w:style w:type="character" w:customStyle="1" w:styleId="Heading2Char">
    <w:name w:val="Heading 2 Char"/>
    <w:basedOn w:val="DefaultParagraphFont"/>
    <w:link w:val="Heading2"/>
    <w:uiPriority w:val="9"/>
    <w:rsid w:val="003F6479"/>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3F6479"/>
    <w:pPr>
      <w:spacing w:after="100"/>
      <w:ind w:left="220"/>
    </w:pPr>
  </w:style>
  <w:style w:type="character" w:customStyle="1" w:styleId="Heading3Char">
    <w:name w:val="Heading 3 Char"/>
    <w:basedOn w:val="DefaultParagraphFont"/>
    <w:link w:val="Heading3"/>
    <w:uiPriority w:val="9"/>
    <w:rsid w:val="00BC59A0"/>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CB0A77"/>
    <w:pPr>
      <w:spacing w:after="100"/>
      <w:ind w:left="440"/>
    </w:pPr>
  </w:style>
  <w:style w:type="character" w:customStyle="1" w:styleId="Heading4Char">
    <w:name w:val="Heading 4 Char"/>
    <w:basedOn w:val="DefaultParagraphFont"/>
    <w:link w:val="Heading4"/>
    <w:uiPriority w:val="9"/>
    <w:rsid w:val="00711C8E"/>
    <w:rPr>
      <w:rFonts w:asciiTheme="majorHAnsi" w:eastAsiaTheme="majorEastAsia" w:hAnsiTheme="majorHAnsi" w:cstheme="majorBidi"/>
      <w:b/>
      <w:bCs/>
      <w:i/>
      <w:iCs/>
      <w:color w:val="4F81BD" w:themeColor="accent1"/>
      <w:lang w:val="nl-NL"/>
    </w:rPr>
  </w:style>
  <w:style w:type="paragraph" w:styleId="Caption">
    <w:name w:val="caption"/>
    <w:basedOn w:val="Normal"/>
    <w:next w:val="Normal"/>
    <w:uiPriority w:val="35"/>
    <w:unhideWhenUsed/>
    <w:qFormat/>
    <w:rsid w:val="009314DC"/>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289387302">
      <w:bodyDiv w:val="1"/>
      <w:marLeft w:val="0"/>
      <w:marRight w:val="0"/>
      <w:marTop w:val="0"/>
      <w:marBottom w:val="0"/>
      <w:divBdr>
        <w:top w:val="none" w:sz="0" w:space="0" w:color="auto"/>
        <w:left w:val="none" w:sz="0" w:space="0" w:color="auto"/>
        <w:bottom w:val="none" w:sz="0" w:space="0" w:color="auto"/>
        <w:right w:val="none" w:sz="0" w:space="0" w:color="auto"/>
      </w:divBdr>
      <w:divsChild>
        <w:div w:id="140391136">
          <w:marLeft w:val="0"/>
          <w:marRight w:val="0"/>
          <w:marTop w:val="0"/>
          <w:marBottom w:val="0"/>
          <w:divBdr>
            <w:top w:val="none" w:sz="0" w:space="0" w:color="auto"/>
            <w:left w:val="none" w:sz="0" w:space="0" w:color="auto"/>
            <w:bottom w:val="none" w:sz="0" w:space="0" w:color="auto"/>
            <w:right w:val="none" w:sz="0" w:space="0" w:color="auto"/>
          </w:divBdr>
          <w:divsChild>
            <w:div w:id="2117946247">
              <w:marLeft w:val="0"/>
              <w:marRight w:val="0"/>
              <w:marTop w:val="0"/>
              <w:marBottom w:val="0"/>
              <w:divBdr>
                <w:top w:val="none" w:sz="0" w:space="0" w:color="auto"/>
                <w:left w:val="none" w:sz="0" w:space="0" w:color="auto"/>
                <w:bottom w:val="none" w:sz="0" w:space="0" w:color="auto"/>
                <w:right w:val="none" w:sz="0" w:space="0" w:color="auto"/>
              </w:divBdr>
              <w:divsChild>
                <w:div w:id="1073235969">
                  <w:marLeft w:val="0"/>
                  <w:marRight w:val="0"/>
                  <w:marTop w:val="195"/>
                  <w:marBottom w:val="0"/>
                  <w:divBdr>
                    <w:top w:val="none" w:sz="0" w:space="0" w:color="auto"/>
                    <w:left w:val="none" w:sz="0" w:space="0" w:color="auto"/>
                    <w:bottom w:val="none" w:sz="0" w:space="0" w:color="auto"/>
                    <w:right w:val="none" w:sz="0" w:space="0" w:color="auto"/>
                  </w:divBdr>
                  <w:divsChild>
                    <w:div w:id="330304154">
                      <w:marLeft w:val="0"/>
                      <w:marRight w:val="0"/>
                      <w:marTop w:val="0"/>
                      <w:marBottom w:val="0"/>
                      <w:divBdr>
                        <w:top w:val="none" w:sz="0" w:space="0" w:color="auto"/>
                        <w:left w:val="none" w:sz="0" w:space="0" w:color="auto"/>
                        <w:bottom w:val="none" w:sz="0" w:space="0" w:color="auto"/>
                        <w:right w:val="none" w:sz="0" w:space="0" w:color="auto"/>
                      </w:divBdr>
                      <w:divsChild>
                        <w:div w:id="1990550602">
                          <w:marLeft w:val="0"/>
                          <w:marRight w:val="0"/>
                          <w:marTop w:val="0"/>
                          <w:marBottom w:val="0"/>
                          <w:divBdr>
                            <w:top w:val="none" w:sz="0" w:space="0" w:color="auto"/>
                            <w:left w:val="none" w:sz="0" w:space="0" w:color="auto"/>
                            <w:bottom w:val="none" w:sz="0" w:space="0" w:color="auto"/>
                            <w:right w:val="none" w:sz="0" w:space="0" w:color="auto"/>
                          </w:divBdr>
                          <w:divsChild>
                            <w:div w:id="1136409684">
                              <w:marLeft w:val="0"/>
                              <w:marRight w:val="0"/>
                              <w:marTop w:val="0"/>
                              <w:marBottom w:val="0"/>
                              <w:divBdr>
                                <w:top w:val="none" w:sz="0" w:space="0" w:color="auto"/>
                                <w:left w:val="none" w:sz="0" w:space="0" w:color="auto"/>
                                <w:bottom w:val="none" w:sz="0" w:space="0" w:color="auto"/>
                                <w:right w:val="none" w:sz="0" w:space="0" w:color="auto"/>
                              </w:divBdr>
                              <w:divsChild>
                                <w:div w:id="1733307470">
                                  <w:marLeft w:val="0"/>
                                  <w:marRight w:val="0"/>
                                  <w:marTop w:val="0"/>
                                  <w:marBottom w:val="0"/>
                                  <w:divBdr>
                                    <w:top w:val="none" w:sz="0" w:space="0" w:color="auto"/>
                                    <w:left w:val="none" w:sz="0" w:space="0" w:color="auto"/>
                                    <w:bottom w:val="none" w:sz="0" w:space="0" w:color="auto"/>
                                    <w:right w:val="none" w:sz="0" w:space="0" w:color="auto"/>
                                  </w:divBdr>
                                  <w:divsChild>
                                    <w:div w:id="1794247333">
                                      <w:marLeft w:val="0"/>
                                      <w:marRight w:val="0"/>
                                      <w:marTop w:val="0"/>
                                      <w:marBottom w:val="0"/>
                                      <w:divBdr>
                                        <w:top w:val="none" w:sz="0" w:space="0" w:color="auto"/>
                                        <w:left w:val="none" w:sz="0" w:space="0" w:color="auto"/>
                                        <w:bottom w:val="none" w:sz="0" w:space="0" w:color="auto"/>
                                        <w:right w:val="none" w:sz="0" w:space="0" w:color="auto"/>
                                      </w:divBdr>
                                      <w:divsChild>
                                        <w:div w:id="2043362311">
                                          <w:marLeft w:val="0"/>
                                          <w:marRight w:val="0"/>
                                          <w:marTop w:val="0"/>
                                          <w:marBottom w:val="0"/>
                                          <w:divBdr>
                                            <w:top w:val="none" w:sz="0" w:space="0" w:color="auto"/>
                                            <w:left w:val="none" w:sz="0" w:space="0" w:color="auto"/>
                                            <w:bottom w:val="none" w:sz="0" w:space="0" w:color="auto"/>
                                            <w:right w:val="none" w:sz="0" w:space="0" w:color="auto"/>
                                          </w:divBdr>
                                          <w:divsChild>
                                            <w:div w:id="2029213979">
                                              <w:marLeft w:val="0"/>
                                              <w:marRight w:val="0"/>
                                              <w:marTop w:val="0"/>
                                              <w:marBottom w:val="180"/>
                                              <w:divBdr>
                                                <w:top w:val="none" w:sz="0" w:space="0" w:color="auto"/>
                                                <w:left w:val="none" w:sz="0" w:space="0" w:color="auto"/>
                                                <w:bottom w:val="none" w:sz="0" w:space="0" w:color="auto"/>
                                                <w:right w:val="none" w:sz="0" w:space="0" w:color="auto"/>
                                              </w:divBdr>
                                              <w:divsChild>
                                                <w:div w:id="256133338">
                                                  <w:marLeft w:val="0"/>
                                                  <w:marRight w:val="0"/>
                                                  <w:marTop w:val="0"/>
                                                  <w:marBottom w:val="0"/>
                                                  <w:divBdr>
                                                    <w:top w:val="none" w:sz="0" w:space="0" w:color="auto"/>
                                                    <w:left w:val="none" w:sz="0" w:space="0" w:color="auto"/>
                                                    <w:bottom w:val="none" w:sz="0" w:space="0" w:color="auto"/>
                                                    <w:right w:val="none" w:sz="0" w:space="0" w:color="auto"/>
                                                  </w:divBdr>
                                                  <w:divsChild>
                                                    <w:div w:id="2084256369">
                                                      <w:marLeft w:val="0"/>
                                                      <w:marRight w:val="0"/>
                                                      <w:marTop w:val="0"/>
                                                      <w:marBottom w:val="0"/>
                                                      <w:divBdr>
                                                        <w:top w:val="none" w:sz="0" w:space="0" w:color="auto"/>
                                                        <w:left w:val="none" w:sz="0" w:space="0" w:color="auto"/>
                                                        <w:bottom w:val="none" w:sz="0" w:space="0" w:color="auto"/>
                                                        <w:right w:val="none" w:sz="0" w:space="0" w:color="auto"/>
                                                      </w:divBdr>
                                                      <w:divsChild>
                                                        <w:div w:id="1685786642">
                                                          <w:marLeft w:val="0"/>
                                                          <w:marRight w:val="0"/>
                                                          <w:marTop w:val="0"/>
                                                          <w:marBottom w:val="0"/>
                                                          <w:divBdr>
                                                            <w:top w:val="none" w:sz="0" w:space="0" w:color="auto"/>
                                                            <w:left w:val="none" w:sz="0" w:space="0" w:color="auto"/>
                                                            <w:bottom w:val="none" w:sz="0" w:space="0" w:color="auto"/>
                                                            <w:right w:val="none" w:sz="0" w:space="0" w:color="auto"/>
                                                          </w:divBdr>
                                                          <w:divsChild>
                                                            <w:div w:id="2042169954">
                                                              <w:marLeft w:val="0"/>
                                                              <w:marRight w:val="0"/>
                                                              <w:marTop w:val="0"/>
                                                              <w:marBottom w:val="0"/>
                                                              <w:divBdr>
                                                                <w:top w:val="none" w:sz="0" w:space="0" w:color="auto"/>
                                                                <w:left w:val="none" w:sz="0" w:space="0" w:color="auto"/>
                                                                <w:bottom w:val="none" w:sz="0" w:space="0" w:color="auto"/>
                                                                <w:right w:val="none" w:sz="0" w:space="0" w:color="auto"/>
                                                              </w:divBdr>
                                                              <w:divsChild>
                                                                <w:div w:id="186990519">
                                                                  <w:marLeft w:val="0"/>
                                                                  <w:marRight w:val="0"/>
                                                                  <w:marTop w:val="0"/>
                                                                  <w:marBottom w:val="0"/>
                                                                  <w:divBdr>
                                                                    <w:top w:val="none" w:sz="0" w:space="0" w:color="auto"/>
                                                                    <w:left w:val="none" w:sz="0" w:space="0" w:color="auto"/>
                                                                    <w:bottom w:val="none" w:sz="0" w:space="0" w:color="auto"/>
                                                                    <w:right w:val="none" w:sz="0" w:space="0" w:color="auto"/>
                                                                  </w:divBdr>
                                                                  <w:divsChild>
                                                                    <w:div w:id="735394677">
                                                                      <w:marLeft w:val="0"/>
                                                                      <w:marRight w:val="0"/>
                                                                      <w:marTop w:val="0"/>
                                                                      <w:marBottom w:val="0"/>
                                                                      <w:divBdr>
                                                                        <w:top w:val="none" w:sz="0" w:space="0" w:color="auto"/>
                                                                        <w:left w:val="none" w:sz="0" w:space="0" w:color="auto"/>
                                                                        <w:bottom w:val="none" w:sz="0" w:space="0" w:color="auto"/>
                                                                        <w:right w:val="none" w:sz="0" w:space="0" w:color="auto"/>
                                                                      </w:divBdr>
                                                                      <w:divsChild>
                                                                        <w:div w:id="31236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28008567">
      <w:bodyDiv w:val="1"/>
      <w:marLeft w:val="0"/>
      <w:marRight w:val="0"/>
      <w:marTop w:val="0"/>
      <w:marBottom w:val="0"/>
      <w:divBdr>
        <w:top w:val="none" w:sz="0" w:space="0" w:color="auto"/>
        <w:left w:val="none" w:sz="0" w:space="0" w:color="auto"/>
        <w:bottom w:val="none" w:sz="0" w:space="0" w:color="auto"/>
        <w:right w:val="none" w:sz="0" w:space="0" w:color="auto"/>
      </w:divBdr>
      <w:divsChild>
        <w:div w:id="1058163119">
          <w:marLeft w:val="0"/>
          <w:marRight w:val="0"/>
          <w:marTop w:val="0"/>
          <w:marBottom w:val="0"/>
          <w:divBdr>
            <w:top w:val="none" w:sz="0" w:space="0" w:color="auto"/>
            <w:left w:val="none" w:sz="0" w:space="0" w:color="auto"/>
            <w:bottom w:val="none" w:sz="0" w:space="0" w:color="auto"/>
            <w:right w:val="none" w:sz="0" w:space="0" w:color="auto"/>
          </w:divBdr>
          <w:divsChild>
            <w:div w:id="1639021501">
              <w:marLeft w:val="0"/>
              <w:marRight w:val="0"/>
              <w:marTop w:val="0"/>
              <w:marBottom w:val="0"/>
              <w:divBdr>
                <w:top w:val="none" w:sz="0" w:space="0" w:color="auto"/>
                <w:left w:val="none" w:sz="0" w:space="0" w:color="auto"/>
                <w:bottom w:val="none" w:sz="0" w:space="0" w:color="auto"/>
                <w:right w:val="none" w:sz="0" w:space="0" w:color="auto"/>
              </w:divBdr>
              <w:divsChild>
                <w:div w:id="951401469">
                  <w:marLeft w:val="0"/>
                  <w:marRight w:val="0"/>
                  <w:marTop w:val="195"/>
                  <w:marBottom w:val="0"/>
                  <w:divBdr>
                    <w:top w:val="none" w:sz="0" w:space="0" w:color="auto"/>
                    <w:left w:val="none" w:sz="0" w:space="0" w:color="auto"/>
                    <w:bottom w:val="none" w:sz="0" w:space="0" w:color="auto"/>
                    <w:right w:val="none" w:sz="0" w:space="0" w:color="auto"/>
                  </w:divBdr>
                  <w:divsChild>
                    <w:div w:id="297300274">
                      <w:marLeft w:val="0"/>
                      <w:marRight w:val="0"/>
                      <w:marTop w:val="0"/>
                      <w:marBottom w:val="0"/>
                      <w:divBdr>
                        <w:top w:val="none" w:sz="0" w:space="0" w:color="auto"/>
                        <w:left w:val="none" w:sz="0" w:space="0" w:color="auto"/>
                        <w:bottom w:val="none" w:sz="0" w:space="0" w:color="auto"/>
                        <w:right w:val="none" w:sz="0" w:space="0" w:color="auto"/>
                      </w:divBdr>
                      <w:divsChild>
                        <w:div w:id="79182012">
                          <w:marLeft w:val="0"/>
                          <w:marRight w:val="0"/>
                          <w:marTop w:val="0"/>
                          <w:marBottom w:val="0"/>
                          <w:divBdr>
                            <w:top w:val="none" w:sz="0" w:space="0" w:color="auto"/>
                            <w:left w:val="none" w:sz="0" w:space="0" w:color="auto"/>
                            <w:bottom w:val="none" w:sz="0" w:space="0" w:color="auto"/>
                            <w:right w:val="none" w:sz="0" w:space="0" w:color="auto"/>
                          </w:divBdr>
                          <w:divsChild>
                            <w:div w:id="1330131611">
                              <w:marLeft w:val="0"/>
                              <w:marRight w:val="0"/>
                              <w:marTop w:val="0"/>
                              <w:marBottom w:val="0"/>
                              <w:divBdr>
                                <w:top w:val="none" w:sz="0" w:space="0" w:color="auto"/>
                                <w:left w:val="none" w:sz="0" w:space="0" w:color="auto"/>
                                <w:bottom w:val="none" w:sz="0" w:space="0" w:color="auto"/>
                                <w:right w:val="none" w:sz="0" w:space="0" w:color="auto"/>
                              </w:divBdr>
                              <w:divsChild>
                                <w:div w:id="74404405">
                                  <w:marLeft w:val="0"/>
                                  <w:marRight w:val="0"/>
                                  <w:marTop w:val="0"/>
                                  <w:marBottom w:val="0"/>
                                  <w:divBdr>
                                    <w:top w:val="none" w:sz="0" w:space="0" w:color="auto"/>
                                    <w:left w:val="none" w:sz="0" w:space="0" w:color="auto"/>
                                    <w:bottom w:val="none" w:sz="0" w:space="0" w:color="auto"/>
                                    <w:right w:val="none" w:sz="0" w:space="0" w:color="auto"/>
                                  </w:divBdr>
                                  <w:divsChild>
                                    <w:div w:id="1715617276">
                                      <w:marLeft w:val="0"/>
                                      <w:marRight w:val="0"/>
                                      <w:marTop w:val="0"/>
                                      <w:marBottom w:val="0"/>
                                      <w:divBdr>
                                        <w:top w:val="none" w:sz="0" w:space="0" w:color="auto"/>
                                        <w:left w:val="none" w:sz="0" w:space="0" w:color="auto"/>
                                        <w:bottom w:val="none" w:sz="0" w:space="0" w:color="auto"/>
                                        <w:right w:val="none" w:sz="0" w:space="0" w:color="auto"/>
                                      </w:divBdr>
                                      <w:divsChild>
                                        <w:div w:id="125241454">
                                          <w:marLeft w:val="0"/>
                                          <w:marRight w:val="0"/>
                                          <w:marTop w:val="0"/>
                                          <w:marBottom w:val="0"/>
                                          <w:divBdr>
                                            <w:top w:val="none" w:sz="0" w:space="0" w:color="auto"/>
                                            <w:left w:val="none" w:sz="0" w:space="0" w:color="auto"/>
                                            <w:bottom w:val="none" w:sz="0" w:space="0" w:color="auto"/>
                                            <w:right w:val="none" w:sz="0" w:space="0" w:color="auto"/>
                                          </w:divBdr>
                                          <w:divsChild>
                                            <w:div w:id="248395533">
                                              <w:marLeft w:val="0"/>
                                              <w:marRight w:val="0"/>
                                              <w:marTop w:val="0"/>
                                              <w:marBottom w:val="180"/>
                                              <w:divBdr>
                                                <w:top w:val="none" w:sz="0" w:space="0" w:color="auto"/>
                                                <w:left w:val="none" w:sz="0" w:space="0" w:color="auto"/>
                                                <w:bottom w:val="none" w:sz="0" w:space="0" w:color="auto"/>
                                                <w:right w:val="none" w:sz="0" w:space="0" w:color="auto"/>
                                              </w:divBdr>
                                              <w:divsChild>
                                                <w:div w:id="1370301152">
                                                  <w:marLeft w:val="0"/>
                                                  <w:marRight w:val="0"/>
                                                  <w:marTop w:val="0"/>
                                                  <w:marBottom w:val="0"/>
                                                  <w:divBdr>
                                                    <w:top w:val="none" w:sz="0" w:space="0" w:color="auto"/>
                                                    <w:left w:val="none" w:sz="0" w:space="0" w:color="auto"/>
                                                    <w:bottom w:val="none" w:sz="0" w:space="0" w:color="auto"/>
                                                    <w:right w:val="none" w:sz="0" w:space="0" w:color="auto"/>
                                                  </w:divBdr>
                                                  <w:divsChild>
                                                    <w:div w:id="1823571569">
                                                      <w:marLeft w:val="0"/>
                                                      <w:marRight w:val="0"/>
                                                      <w:marTop w:val="0"/>
                                                      <w:marBottom w:val="0"/>
                                                      <w:divBdr>
                                                        <w:top w:val="none" w:sz="0" w:space="0" w:color="auto"/>
                                                        <w:left w:val="none" w:sz="0" w:space="0" w:color="auto"/>
                                                        <w:bottom w:val="none" w:sz="0" w:space="0" w:color="auto"/>
                                                        <w:right w:val="none" w:sz="0" w:space="0" w:color="auto"/>
                                                      </w:divBdr>
                                                      <w:divsChild>
                                                        <w:div w:id="58136644">
                                                          <w:marLeft w:val="0"/>
                                                          <w:marRight w:val="0"/>
                                                          <w:marTop w:val="0"/>
                                                          <w:marBottom w:val="0"/>
                                                          <w:divBdr>
                                                            <w:top w:val="none" w:sz="0" w:space="0" w:color="auto"/>
                                                            <w:left w:val="none" w:sz="0" w:space="0" w:color="auto"/>
                                                            <w:bottom w:val="none" w:sz="0" w:space="0" w:color="auto"/>
                                                            <w:right w:val="none" w:sz="0" w:space="0" w:color="auto"/>
                                                          </w:divBdr>
                                                          <w:divsChild>
                                                            <w:div w:id="1478034105">
                                                              <w:marLeft w:val="0"/>
                                                              <w:marRight w:val="0"/>
                                                              <w:marTop w:val="0"/>
                                                              <w:marBottom w:val="0"/>
                                                              <w:divBdr>
                                                                <w:top w:val="none" w:sz="0" w:space="0" w:color="auto"/>
                                                                <w:left w:val="none" w:sz="0" w:space="0" w:color="auto"/>
                                                                <w:bottom w:val="none" w:sz="0" w:space="0" w:color="auto"/>
                                                                <w:right w:val="none" w:sz="0" w:space="0" w:color="auto"/>
                                                              </w:divBdr>
                                                              <w:divsChild>
                                                                <w:div w:id="634457678">
                                                                  <w:marLeft w:val="0"/>
                                                                  <w:marRight w:val="0"/>
                                                                  <w:marTop w:val="0"/>
                                                                  <w:marBottom w:val="0"/>
                                                                  <w:divBdr>
                                                                    <w:top w:val="none" w:sz="0" w:space="0" w:color="auto"/>
                                                                    <w:left w:val="none" w:sz="0" w:space="0" w:color="auto"/>
                                                                    <w:bottom w:val="none" w:sz="0" w:space="0" w:color="auto"/>
                                                                    <w:right w:val="none" w:sz="0" w:space="0" w:color="auto"/>
                                                                  </w:divBdr>
                                                                  <w:divsChild>
                                                                    <w:div w:id="188227610">
                                                                      <w:marLeft w:val="0"/>
                                                                      <w:marRight w:val="0"/>
                                                                      <w:marTop w:val="0"/>
                                                                      <w:marBottom w:val="0"/>
                                                                      <w:divBdr>
                                                                        <w:top w:val="none" w:sz="0" w:space="0" w:color="auto"/>
                                                                        <w:left w:val="none" w:sz="0" w:space="0" w:color="auto"/>
                                                                        <w:bottom w:val="none" w:sz="0" w:space="0" w:color="auto"/>
                                                                        <w:right w:val="none" w:sz="0" w:space="0" w:color="auto"/>
                                                                      </w:divBdr>
                                                                      <w:divsChild>
                                                                        <w:div w:id="137268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920484934">
      <w:bodyDiv w:val="1"/>
      <w:marLeft w:val="0"/>
      <w:marRight w:val="0"/>
      <w:marTop w:val="0"/>
      <w:marBottom w:val="0"/>
      <w:divBdr>
        <w:top w:val="none" w:sz="0" w:space="0" w:color="auto"/>
        <w:left w:val="none" w:sz="0" w:space="0" w:color="auto"/>
        <w:bottom w:val="none" w:sz="0" w:space="0" w:color="auto"/>
        <w:right w:val="none" w:sz="0" w:space="0" w:color="auto"/>
      </w:divBdr>
      <w:divsChild>
        <w:div w:id="790824309">
          <w:marLeft w:val="0"/>
          <w:marRight w:val="0"/>
          <w:marTop w:val="0"/>
          <w:marBottom w:val="0"/>
          <w:divBdr>
            <w:top w:val="none" w:sz="0" w:space="0" w:color="auto"/>
            <w:left w:val="none" w:sz="0" w:space="0" w:color="auto"/>
            <w:bottom w:val="none" w:sz="0" w:space="0" w:color="auto"/>
            <w:right w:val="none" w:sz="0" w:space="0" w:color="auto"/>
          </w:divBdr>
          <w:divsChild>
            <w:div w:id="911544129">
              <w:marLeft w:val="0"/>
              <w:marRight w:val="0"/>
              <w:marTop w:val="0"/>
              <w:marBottom w:val="0"/>
              <w:divBdr>
                <w:top w:val="none" w:sz="0" w:space="0" w:color="auto"/>
                <w:left w:val="none" w:sz="0" w:space="0" w:color="auto"/>
                <w:bottom w:val="none" w:sz="0" w:space="0" w:color="auto"/>
                <w:right w:val="none" w:sz="0" w:space="0" w:color="auto"/>
              </w:divBdr>
              <w:divsChild>
                <w:div w:id="947203026">
                  <w:marLeft w:val="0"/>
                  <w:marRight w:val="0"/>
                  <w:marTop w:val="195"/>
                  <w:marBottom w:val="0"/>
                  <w:divBdr>
                    <w:top w:val="none" w:sz="0" w:space="0" w:color="auto"/>
                    <w:left w:val="none" w:sz="0" w:space="0" w:color="auto"/>
                    <w:bottom w:val="none" w:sz="0" w:space="0" w:color="auto"/>
                    <w:right w:val="none" w:sz="0" w:space="0" w:color="auto"/>
                  </w:divBdr>
                  <w:divsChild>
                    <w:div w:id="2115317708">
                      <w:marLeft w:val="0"/>
                      <w:marRight w:val="0"/>
                      <w:marTop w:val="0"/>
                      <w:marBottom w:val="0"/>
                      <w:divBdr>
                        <w:top w:val="none" w:sz="0" w:space="0" w:color="auto"/>
                        <w:left w:val="none" w:sz="0" w:space="0" w:color="auto"/>
                        <w:bottom w:val="none" w:sz="0" w:space="0" w:color="auto"/>
                        <w:right w:val="none" w:sz="0" w:space="0" w:color="auto"/>
                      </w:divBdr>
                      <w:divsChild>
                        <w:div w:id="1208495063">
                          <w:marLeft w:val="0"/>
                          <w:marRight w:val="0"/>
                          <w:marTop w:val="0"/>
                          <w:marBottom w:val="0"/>
                          <w:divBdr>
                            <w:top w:val="none" w:sz="0" w:space="0" w:color="auto"/>
                            <w:left w:val="none" w:sz="0" w:space="0" w:color="auto"/>
                            <w:bottom w:val="none" w:sz="0" w:space="0" w:color="auto"/>
                            <w:right w:val="none" w:sz="0" w:space="0" w:color="auto"/>
                          </w:divBdr>
                          <w:divsChild>
                            <w:div w:id="2053259654">
                              <w:marLeft w:val="0"/>
                              <w:marRight w:val="0"/>
                              <w:marTop w:val="0"/>
                              <w:marBottom w:val="0"/>
                              <w:divBdr>
                                <w:top w:val="none" w:sz="0" w:space="0" w:color="auto"/>
                                <w:left w:val="none" w:sz="0" w:space="0" w:color="auto"/>
                                <w:bottom w:val="none" w:sz="0" w:space="0" w:color="auto"/>
                                <w:right w:val="none" w:sz="0" w:space="0" w:color="auto"/>
                              </w:divBdr>
                              <w:divsChild>
                                <w:div w:id="246311563">
                                  <w:marLeft w:val="0"/>
                                  <w:marRight w:val="0"/>
                                  <w:marTop w:val="0"/>
                                  <w:marBottom w:val="0"/>
                                  <w:divBdr>
                                    <w:top w:val="none" w:sz="0" w:space="0" w:color="auto"/>
                                    <w:left w:val="none" w:sz="0" w:space="0" w:color="auto"/>
                                    <w:bottom w:val="none" w:sz="0" w:space="0" w:color="auto"/>
                                    <w:right w:val="none" w:sz="0" w:space="0" w:color="auto"/>
                                  </w:divBdr>
                                  <w:divsChild>
                                    <w:div w:id="834224303">
                                      <w:marLeft w:val="0"/>
                                      <w:marRight w:val="0"/>
                                      <w:marTop w:val="0"/>
                                      <w:marBottom w:val="0"/>
                                      <w:divBdr>
                                        <w:top w:val="none" w:sz="0" w:space="0" w:color="auto"/>
                                        <w:left w:val="none" w:sz="0" w:space="0" w:color="auto"/>
                                        <w:bottom w:val="none" w:sz="0" w:space="0" w:color="auto"/>
                                        <w:right w:val="none" w:sz="0" w:space="0" w:color="auto"/>
                                      </w:divBdr>
                                      <w:divsChild>
                                        <w:div w:id="97991005">
                                          <w:marLeft w:val="0"/>
                                          <w:marRight w:val="0"/>
                                          <w:marTop w:val="0"/>
                                          <w:marBottom w:val="0"/>
                                          <w:divBdr>
                                            <w:top w:val="none" w:sz="0" w:space="0" w:color="auto"/>
                                            <w:left w:val="none" w:sz="0" w:space="0" w:color="auto"/>
                                            <w:bottom w:val="none" w:sz="0" w:space="0" w:color="auto"/>
                                            <w:right w:val="none" w:sz="0" w:space="0" w:color="auto"/>
                                          </w:divBdr>
                                          <w:divsChild>
                                            <w:div w:id="1600407424">
                                              <w:marLeft w:val="0"/>
                                              <w:marRight w:val="0"/>
                                              <w:marTop w:val="0"/>
                                              <w:marBottom w:val="180"/>
                                              <w:divBdr>
                                                <w:top w:val="none" w:sz="0" w:space="0" w:color="auto"/>
                                                <w:left w:val="none" w:sz="0" w:space="0" w:color="auto"/>
                                                <w:bottom w:val="none" w:sz="0" w:space="0" w:color="auto"/>
                                                <w:right w:val="none" w:sz="0" w:space="0" w:color="auto"/>
                                              </w:divBdr>
                                              <w:divsChild>
                                                <w:div w:id="896168777">
                                                  <w:marLeft w:val="0"/>
                                                  <w:marRight w:val="0"/>
                                                  <w:marTop w:val="0"/>
                                                  <w:marBottom w:val="0"/>
                                                  <w:divBdr>
                                                    <w:top w:val="none" w:sz="0" w:space="0" w:color="auto"/>
                                                    <w:left w:val="none" w:sz="0" w:space="0" w:color="auto"/>
                                                    <w:bottom w:val="none" w:sz="0" w:space="0" w:color="auto"/>
                                                    <w:right w:val="none" w:sz="0" w:space="0" w:color="auto"/>
                                                  </w:divBdr>
                                                  <w:divsChild>
                                                    <w:div w:id="1525627703">
                                                      <w:marLeft w:val="0"/>
                                                      <w:marRight w:val="0"/>
                                                      <w:marTop w:val="0"/>
                                                      <w:marBottom w:val="0"/>
                                                      <w:divBdr>
                                                        <w:top w:val="none" w:sz="0" w:space="0" w:color="auto"/>
                                                        <w:left w:val="none" w:sz="0" w:space="0" w:color="auto"/>
                                                        <w:bottom w:val="none" w:sz="0" w:space="0" w:color="auto"/>
                                                        <w:right w:val="none" w:sz="0" w:space="0" w:color="auto"/>
                                                      </w:divBdr>
                                                      <w:divsChild>
                                                        <w:div w:id="1152723299">
                                                          <w:marLeft w:val="0"/>
                                                          <w:marRight w:val="0"/>
                                                          <w:marTop w:val="0"/>
                                                          <w:marBottom w:val="0"/>
                                                          <w:divBdr>
                                                            <w:top w:val="none" w:sz="0" w:space="0" w:color="auto"/>
                                                            <w:left w:val="none" w:sz="0" w:space="0" w:color="auto"/>
                                                            <w:bottom w:val="none" w:sz="0" w:space="0" w:color="auto"/>
                                                            <w:right w:val="none" w:sz="0" w:space="0" w:color="auto"/>
                                                          </w:divBdr>
                                                          <w:divsChild>
                                                            <w:div w:id="1900046261">
                                                              <w:marLeft w:val="0"/>
                                                              <w:marRight w:val="0"/>
                                                              <w:marTop w:val="0"/>
                                                              <w:marBottom w:val="0"/>
                                                              <w:divBdr>
                                                                <w:top w:val="none" w:sz="0" w:space="0" w:color="auto"/>
                                                                <w:left w:val="none" w:sz="0" w:space="0" w:color="auto"/>
                                                                <w:bottom w:val="none" w:sz="0" w:space="0" w:color="auto"/>
                                                                <w:right w:val="none" w:sz="0" w:space="0" w:color="auto"/>
                                                              </w:divBdr>
                                                              <w:divsChild>
                                                                <w:div w:id="1736077406">
                                                                  <w:marLeft w:val="0"/>
                                                                  <w:marRight w:val="0"/>
                                                                  <w:marTop w:val="0"/>
                                                                  <w:marBottom w:val="0"/>
                                                                  <w:divBdr>
                                                                    <w:top w:val="none" w:sz="0" w:space="0" w:color="auto"/>
                                                                    <w:left w:val="none" w:sz="0" w:space="0" w:color="auto"/>
                                                                    <w:bottom w:val="none" w:sz="0" w:space="0" w:color="auto"/>
                                                                    <w:right w:val="none" w:sz="0" w:space="0" w:color="auto"/>
                                                                  </w:divBdr>
                                                                  <w:divsChild>
                                                                    <w:div w:id="131607261">
                                                                      <w:marLeft w:val="0"/>
                                                                      <w:marRight w:val="0"/>
                                                                      <w:marTop w:val="0"/>
                                                                      <w:marBottom w:val="0"/>
                                                                      <w:divBdr>
                                                                        <w:top w:val="none" w:sz="0" w:space="0" w:color="auto"/>
                                                                        <w:left w:val="none" w:sz="0" w:space="0" w:color="auto"/>
                                                                        <w:bottom w:val="none" w:sz="0" w:space="0" w:color="auto"/>
                                                                        <w:right w:val="none" w:sz="0" w:space="0" w:color="auto"/>
                                                                      </w:divBdr>
                                                                      <w:divsChild>
                                                                        <w:div w:id="653802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hyperlink" Target="http://www.google.nl/url?sa=i&amp;rct=j&amp;q=&amp;esrc=s&amp;source=images&amp;cd=&amp;cad=rja&amp;uact=8&amp;ved=0CAcQjRw&amp;url=http://www.acteursbelangen.nl/bruun_kuijt/cv&amp;ei=QuIjVZvsIIShsgGUuoPgAQ&amp;bvm=bv.89947451,d.bGg&amp;psig=AFQjCNFfhjqD5v-_59llPCsVOSJbsMo_tQ&amp;ust=1428501408954513"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hyperlink" Target="http://www.google.nl/url?sa=i&amp;rct=j&amp;q=&amp;esrc=s&amp;source=images&amp;cd=&amp;cad=rja&amp;uact=8&amp;ved=0CAcQjRw&amp;url=http://www.thuisinbrabant.nl/brabant-blogs/blogauteurs/jos-swanenberg&amp;ei=1EwRVe7LOsnZPauCgagK&amp;bvm=bv.89184060,d.ZWU&amp;psig=AFQjCNHGErtMdJPqf8SJiqjJvpEfSqSUBA&amp;ust=1427283500105102" TargetMode="External"/><Relationship Id="rId17" Type="http://schemas.openxmlformats.org/officeDocument/2006/relationships/image" Target="media/image5.jpeg"/><Relationship Id="rId25"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hyperlink" Target="http://www.google.nl/url?sa=i&amp;rct=j&amp;q=&amp;esrc=s&amp;source=images&amp;cd=&amp;cad=rja&amp;uact=8&amp;ved=0CAcQjRw&amp;url=http://www.pzc.nl/sport/zeeuwse-sport/ruben-de-jager-in-oranje-tot-18-jaar-1.4507351&amp;ei=_E0RVdLgBofJOYf3gPgH&amp;psig=AFQjCNGZjELpxQFlO6u_XUhx-OpIGVIUKg&amp;ust=1427283826157869" TargetMode="External"/><Relationship Id="rId20" Type="http://schemas.openxmlformats.org/officeDocument/2006/relationships/hyperlink" Target="http://www.google.nl/url?sa=i&amp;rct=j&amp;q=&amp;esrc=s&amp;source=images&amp;cd=&amp;cad=rja&amp;uact=8&amp;ved=0CAcQjRw&amp;url=http://techonomy.com/people/jack-dorsey/&amp;ei=DOMjVZyyLoKcsgGGyIPQCw&amp;bvm=bv.89947451,d.bGg&amp;psig=AFQjCNE8B3fJbfvtykOj_Ex6Tb2niptVtg&amp;ust=1428501604398483"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9.png"/><Relationship Id="rId32"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8.jpeg"/><Relationship Id="rId28" Type="http://schemas.openxmlformats.org/officeDocument/2006/relationships/image" Target="media/image13.png"/><Relationship Id="rId10" Type="http://schemas.openxmlformats.org/officeDocument/2006/relationships/hyperlink" Target="http://www.google.nl/url?sa=i&amp;rct=j&amp;q=&amp;esrc=s&amp;source=images&amp;cd=&amp;cad=rja&amp;uact=8&amp;ved=0CAcQjRw&amp;url=http://www.realizedworth.com/tag/mission-measurement&amp;ei=O00RVYzlBcerPLzQgDA&amp;psig=AFQjCNFhVzdFn-aopNe-WUsV6Z4SZcGAqg&amp;ust=1427283584018793" TargetMode="External"/><Relationship Id="rId19" Type="http://schemas.openxmlformats.org/officeDocument/2006/relationships/image" Target="media/image6.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s://www.google.nl/url?sa=i&amp;rct=j&amp;q=&amp;esrc=s&amp;source=images&amp;cd=&amp;cad=rja&amp;uact=8&amp;ved=0CAcQjRw&amp;url=https://deloittebelgiumtaxblog.wordpress.com/about/&amp;ei=dE0RVYThCYj7PPTpgKgC&amp;psig=AFQjCNFX_ghuDIhp6Rp7nYBlzfqCWeCCBA&amp;ust=1427283688897882" TargetMode="External"/><Relationship Id="rId22" Type="http://schemas.openxmlformats.org/officeDocument/2006/relationships/hyperlink" Target="http://www.google.nl/url?sa=i&amp;rct=j&amp;q=&amp;esrc=s&amp;source=images&amp;cd=&amp;cad=rja&amp;uact=8&amp;ved=0CAcQjRw&amp;url=http://www.foxtv.pl/seriale/zemsta/obsada/margaux-lemarchal&amp;ei=U-UjVYrkIcKOsAGkw4KQDw&amp;bvm=bv.89947451,d.bGg&amp;psig=AFQjCNGc7eNRCsOeV5D6p8AOYnNgbZ8eww&amp;ust=1428501838522893" TargetMode="External"/><Relationship Id="rId27" Type="http://schemas.openxmlformats.org/officeDocument/2006/relationships/image" Target="media/image12.png"/><Relationship Id="rId30" Type="http://schemas.openxmlformats.org/officeDocument/2006/relationships/fontTable" Target="fontTable.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BDE6E6A-C0B0-4182-A1F0-E14F22497D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6</Pages>
  <Words>4078</Words>
  <Characters>23245</Characters>
  <Application>Microsoft Office Word</Application>
  <DocSecurity>0</DocSecurity>
  <Lines>193</Lines>
  <Paragraphs>54</Paragraphs>
  <ScaleCrop>false</ScaleCrop>
  <HeadingPairs>
    <vt:vector size="2" baseType="variant">
      <vt:variant>
        <vt:lpstr>Titel</vt:lpstr>
      </vt:variant>
      <vt:variant>
        <vt:i4>1</vt:i4>
      </vt:variant>
    </vt:vector>
  </HeadingPairs>
  <TitlesOfParts>
    <vt:vector size="1" baseType="lpstr">
      <vt:lpstr>SRS ScoreMore</vt:lpstr>
    </vt:vector>
  </TitlesOfParts>
  <Company/>
  <LinksUpToDate>false</LinksUpToDate>
  <CharactersWithSpaces>272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 ScoreMore</dc:title>
  <dc:creator>Helden van, Stefan (1461060);Houtvast, Nieki (1452657);Sassen, Javier (1467700)</dc:creator>
  <cp:lastModifiedBy>Stefan</cp:lastModifiedBy>
  <cp:revision>4</cp:revision>
  <dcterms:created xsi:type="dcterms:W3CDTF">2015-04-19T14:35:00Z</dcterms:created>
  <dcterms:modified xsi:type="dcterms:W3CDTF">2015-04-19T15:10:00Z</dcterms:modified>
</cp:coreProperties>
</file>